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0"/>
  </p:notesMasterIdLst>
  <p:sldIdLst>
    <p:sldId id="256" r:id="rId2"/>
    <p:sldId id="673" r:id="rId3"/>
    <p:sldId id="501" r:id="rId4"/>
    <p:sldId id="393" r:id="rId5"/>
    <p:sldId id="326" r:id="rId6"/>
    <p:sldId id="327" r:id="rId7"/>
    <p:sldId id="317" r:id="rId8"/>
    <p:sldId id="314" r:id="rId9"/>
    <p:sldId id="315" r:id="rId10"/>
    <p:sldId id="316" r:id="rId11"/>
    <p:sldId id="321" r:id="rId12"/>
    <p:sldId id="324" r:id="rId13"/>
    <p:sldId id="322" r:id="rId14"/>
    <p:sldId id="323" r:id="rId15"/>
    <p:sldId id="325" r:id="rId16"/>
    <p:sldId id="394" r:id="rId17"/>
    <p:sldId id="395" r:id="rId18"/>
    <p:sldId id="365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24" userDrawn="1">
          <p15:clr>
            <a:srgbClr val="A4A3A4"/>
          </p15:clr>
        </p15:guide>
        <p15:guide id="2" pos="316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43"/>
  </p:normalViewPr>
  <p:slideViewPr>
    <p:cSldViewPr snapToGrid="0">
      <p:cViewPr varScale="1">
        <p:scale>
          <a:sx n="115" d="100"/>
          <a:sy n="115" d="100"/>
        </p:scale>
        <p:origin x="376" y="200"/>
      </p:cViewPr>
      <p:guideLst>
        <p:guide orient="horz" pos="624"/>
        <p:guide pos="31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44D96265-6491-7140-A6C0-9460E576DB00}"/>
    <pc:docChg chg="undo redo custSel addSld delSld modSld sldOrd">
      <pc:chgData name="Jorg Liebeherr" userId="4e70e616cda3882f" providerId="LiveId" clId="{44D96265-6491-7140-A6C0-9460E576DB00}" dt="2020-11-25T15:06:21.341" v="5045" actId="14100"/>
      <pc:docMkLst>
        <pc:docMk/>
      </pc:docMkLst>
      <pc:sldChg chg="addSp delSp modSp">
        <pc:chgData name="Jorg Liebeherr" userId="4e70e616cda3882f" providerId="LiveId" clId="{44D96265-6491-7140-A6C0-9460E576DB00}" dt="2020-11-19T18:15:54.232" v="4904"/>
        <pc:sldMkLst>
          <pc:docMk/>
          <pc:sldMk cId="932342642" sldId="256"/>
        </pc:sldMkLst>
        <pc:spChg chg="mod">
          <ac:chgData name="Jorg Liebeherr" userId="4e70e616cda3882f" providerId="LiveId" clId="{44D96265-6491-7140-A6C0-9460E576DB00}" dt="2020-11-19T14:26:01.015" v="32" actId="20577"/>
          <ac:spMkLst>
            <pc:docMk/>
            <pc:sldMk cId="932342642" sldId="256"/>
            <ac:spMk id="2" creationId="{32F5FC63-CAFE-2548-A2F8-12C586199918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932342642" sldId="256"/>
            <ac:spMk id="6" creationId="{7B670F4C-FEBB-FC44-A124-C77C4150745A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932342642" sldId="256"/>
            <ac:spMk id="7" creationId="{D4609FBF-30F0-4247-B460-2B0F773CA382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60920948" sldId="275"/>
        </pc:sldMkLst>
        <pc:spChg chg="add del mod">
          <ac:chgData name="Jorg Liebeherr" userId="4e70e616cda3882f" providerId="LiveId" clId="{44D96265-6491-7140-A6C0-9460E576DB00}" dt="2020-11-19T15:20:29.748" v="1721" actId="478"/>
          <ac:spMkLst>
            <pc:docMk/>
            <pc:sldMk cId="2160920948" sldId="275"/>
            <ac:spMk id="2" creationId="{EB097E5C-DF2E-424F-91FA-FF9DB1123F92}"/>
          </ac:spMkLst>
        </pc:spChg>
        <pc:spChg chg="add mod">
          <ac:chgData name="Jorg Liebeherr" userId="4e70e616cda3882f" providerId="LiveId" clId="{44D96265-6491-7140-A6C0-9460E576DB00}" dt="2020-11-19T15:30:20.709" v="1841" actId="14100"/>
          <ac:spMkLst>
            <pc:docMk/>
            <pc:sldMk cId="2160920948" sldId="275"/>
            <ac:spMk id="3" creationId="{7FF68F6E-ADD7-A745-8B12-6C3036F3413F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60920948" sldId="275"/>
            <ac:spMk id="5" creationId="{1444CF63-C767-2641-A682-A6DC270FDC4D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60920948" sldId="275"/>
            <ac:spMk id="6" creationId="{7A7D3DEC-B675-E74E-B8C1-13F3B719119B}"/>
          </ac:spMkLst>
        </pc:spChg>
        <pc:spChg chg="add mod">
          <ac:chgData name="Jorg Liebeherr" userId="4e70e616cda3882f" providerId="LiveId" clId="{44D96265-6491-7140-A6C0-9460E576DB00}" dt="2020-11-19T15:28:33.274" v="1811" actId="1038"/>
          <ac:spMkLst>
            <pc:docMk/>
            <pc:sldMk cId="2160920948" sldId="275"/>
            <ac:spMk id="9" creationId="{8349092F-F509-474C-800E-29E1C0C724EE}"/>
          </ac:spMkLst>
        </pc:spChg>
        <pc:spChg chg="add mod">
          <ac:chgData name="Jorg Liebeherr" userId="4e70e616cda3882f" providerId="LiveId" clId="{44D96265-6491-7140-A6C0-9460E576DB00}" dt="2020-11-19T15:31:43.851" v="1908" actId="20577"/>
          <ac:spMkLst>
            <pc:docMk/>
            <pc:sldMk cId="2160920948" sldId="275"/>
            <ac:spMk id="11" creationId="{495C9455-4FDB-E945-A135-C90FE1C96BD7}"/>
          </ac:spMkLst>
        </pc:spChg>
        <pc:spChg chg="mod">
          <ac:chgData name="Jorg Liebeherr" userId="4e70e616cda3882f" providerId="LiveId" clId="{44D96265-6491-7140-A6C0-9460E576DB00}" dt="2020-11-19T15:27:24.302" v="1775" actId="14100"/>
          <ac:spMkLst>
            <pc:docMk/>
            <pc:sldMk cId="2160920948" sldId="275"/>
            <ac:spMk id="147460" creationId="{395100E5-8257-F542-809F-569C110F111E}"/>
          </ac:spMkLst>
        </pc:spChg>
        <pc:grpChg chg="add mod">
          <ac:chgData name="Jorg Liebeherr" userId="4e70e616cda3882f" providerId="LiveId" clId="{44D96265-6491-7140-A6C0-9460E576DB00}" dt="2020-11-19T15:27:07.452" v="1763" actId="164"/>
          <ac:grpSpMkLst>
            <pc:docMk/>
            <pc:sldMk cId="2160920948" sldId="275"/>
            <ac:grpSpMk id="4" creationId="{EB8B2DB1-F0AD-2745-A6AB-5AA088272F1E}"/>
          </ac:grpSpMkLst>
        </pc:grpChg>
        <pc:graphicFrameChg chg="mod">
          <ac:chgData name="Jorg Liebeherr" userId="4e70e616cda3882f" providerId="LiveId" clId="{44D96265-6491-7140-A6C0-9460E576DB00}" dt="2020-11-19T15:27:07.452" v="1763" actId="164"/>
          <ac:graphicFrameMkLst>
            <pc:docMk/>
            <pc:sldMk cId="2160920948" sldId="275"/>
            <ac:graphicFrameMk id="7173" creationId="{62AEB858-51B8-9C49-8A53-71394B080F98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75937007" sldId="28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75937007" sldId="283"/>
            <ac:spMk id="3" creationId="{8B857580-D83A-7449-A10C-8BD4A8C1889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75937007" sldId="283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14:28:56.267" v="87" actId="20577"/>
          <ac:spMkLst>
            <pc:docMk/>
            <pc:sldMk cId="175937007" sldId="283"/>
            <ac:spMk id="159746" creationId="{CD7C9C41-4085-FC4C-BD7E-71B518BCB897}"/>
          </ac:spMkLst>
        </pc:spChg>
        <pc:spChg chg="mod">
          <ac:chgData name="Jorg Liebeherr" userId="4e70e616cda3882f" providerId="LiveId" clId="{44D96265-6491-7140-A6C0-9460E576DB00}" dt="2020-11-19T15:18:39.111" v="1604" actId="207"/>
          <ac:spMkLst>
            <pc:docMk/>
            <pc:sldMk cId="175937007" sldId="283"/>
            <ac:spMk id="159747" creationId="{14A205E2-DA8B-DE41-9DD9-74DAC29812FB}"/>
          </ac:spMkLst>
        </pc:spChg>
        <pc:graphicFrameChg chg="add mod modGraphic">
          <ac:chgData name="Jorg Liebeherr" userId="4e70e616cda3882f" providerId="LiveId" clId="{44D96265-6491-7140-A6C0-9460E576DB00}" dt="2020-11-19T15:18:07.293" v="1599" actId="1076"/>
          <ac:graphicFrameMkLst>
            <pc:docMk/>
            <pc:sldMk cId="175937007" sldId="283"/>
            <ac:graphicFrameMk id="2" creationId="{F90AA212-40A6-6E4E-A6CE-3ADE54CC6724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61628095" sldId="28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61628095" sldId="284"/>
            <ac:spMk id="2" creationId="{828F9CF3-8046-EF48-89F6-04B90D91264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61628095" sldId="284"/>
            <ac:spMk id="4" creationId="{0C3C5550-CC19-6842-A2DB-9FCA63EA9C1F}"/>
          </ac:spMkLst>
        </pc:spChg>
        <pc:spChg chg="mod">
          <ac:chgData name="Jorg Liebeherr" userId="4e70e616cda3882f" providerId="LiveId" clId="{44D96265-6491-7140-A6C0-9460E576DB00}" dt="2020-11-19T15:34:01.632" v="1962" actId="207"/>
          <ac:spMkLst>
            <pc:docMk/>
            <pc:sldMk cId="361628095" sldId="284"/>
            <ac:spMk id="160771" creationId="{2E526C7F-4D03-334C-85C6-3D80B51A3854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278027885" sldId="285"/>
        </pc:sldMkLst>
        <pc:spChg chg="add mod">
          <ac:chgData name="Jorg Liebeherr" userId="4e70e616cda3882f" providerId="LiveId" clId="{44D96265-6491-7140-A6C0-9460E576DB00}" dt="2020-11-19T15:39:17.791" v="2399" actId="1037"/>
          <ac:spMkLst>
            <pc:docMk/>
            <pc:sldMk cId="2278027885" sldId="285"/>
            <ac:spMk id="2" creationId="{B6DC6CED-B833-F045-9646-DDEACB7A49E5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278027885" sldId="285"/>
            <ac:spMk id="3" creationId="{82D03D87-1971-F04C-9049-DA82C2C9E9E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278027885" sldId="285"/>
            <ac:spMk id="6" creationId="{E6B72218-8B25-2F45-AB25-A722EF199238}"/>
          </ac:spMkLst>
        </pc:spChg>
        <pc:spChg chg="mod">
          <ac:chgData name="Jorg Liebeherr" userId="4e70e616cda3882f" providerId="LiveId" clId="{44D96265-6491-7140-A6C0-9460E576DB00}" dt="2020-11-19T15:40:35.372" v="2406" actId="20577"/>
          <ac:spMkLst>
            <pc:docMk/>
            <pc:sldMk cId="2278027885" sldId="285"/>
            <ac:spMk id="161799" creationId="{C82EF5DE-AF9E-C141-BD90-26B741C6365B}"/>
          </ac:spMkLst>
        </pc:spChg>
        <pc:graphicFrameChg chg="mod">
          <ac:chgData name="Jorg Liebeherr" userId="4e70e616cda3882f" providerId="LiveId" clId="{44D96265-6491-7140-A6C0-9460E576DB00}" dt="2020-11-19T15:38:03.379" v="2372" actId="1076"/>
          <ac:graphicFrameMkLst>
            <pc:docMk/>
            <pc:sldMk cId="2278027885" sldId="285"/>
            <ac:graphicFrameMk id="9221" creationId="{66DFE603-657B-2A44-A632-B9CA8E59D82C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245994413" sldId="28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45994413" sldId="286"/>
            <ac:spMk id="2" creationId="{0286989D-7E7C-6E40-97C8-893DA930F0D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45994413" sldId="286"/>
            <ac:spMk id="4" creationId="{E987EFFA-B249-5748-800B-F1DAF2C9151E}"/>
          </ac:spMkLst>
        </pc:spChg>
        <pc:spChg chg="mod">
          <ac:chgData name="Jorg Liebeherr" userId="4e70e616cda3882f" providerId="LiveId" clId="{44D96265-6491-7140-A6C0-9460E576DB00}" dt="2020-11-19T16:49:27.030" v="4028" actId="27636"/>
          <ac:spMkLst>
            <pc:docMk/>
            <pc:sldMk cId="3245994413" sldId="286"/>
            <ac:spMk id="164866" creationId="{BC80898A-9739-404D-A289-89A66885279B}"/>
          </ac:spMkLst>
        </pc:spChg>
        <pc:spChg chg="mod">
          <ac:chgData name="Jorg Liebeherr" userId="4e70e616cda3882f" providerId="LiveId" clId="{44D96265-6491-7140-A6C0-9460E576DB00}" dt="2020-11-19T16:51:11.543" v="4106" actId="27636"/>
          <ac:spMkLst>
            <pc:docMk/>
            <pc:sldMk cId="3245994413" sldId="286"/>
            <ac:spMk id="164867" creationId="{41442D87-909C-5F41-8019-B26D4324B74A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3408132678" sldId="287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408132678" sldId="287"/>
            <ac:spMk id="2" creationId="{0EAB7276-9F0A-0143-80F8-BC289FB52EB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408132678" sldId="287"/>
            <ac:spMk id="4" creationId="{C533505A-8580-674B-8A9D-18A2D8BB41BE}"/>
          </ac:spMkLst>
        </pc:spChg>
        <pc:spChg chg="add mod">
          <ac:chgData name="Jorg Liebeherr" userId="4e70e616cda3882f" providerId="LiveId" clId="{44D96265-6491-7140-A6C0-9460E576DB00}" dt="2020-11-19T15:54:57.456" v="2548" actId="1076"/>
          <ac:spMkLst>
            <pc:docMk/>
            <pc:sldMk cId="3408132678" sldId="287"/>
            <ac:spMk id="5" creationId="{142055BE-AA63-5241-98B9-5E1B65894547}"/>
          </ac:spMkLst>
        </pc:spChg>
        <pc:spChg chg="mod">
          <ac:chgData name="Jorg Liebeherr" userId="4e70e616cda3882f" providerId="LiveId" clId="{44D96265-6491-7140-A6C0-9460E576DB00}" dt="2020-11-19T16:54:59.787" v="4311" actId="20577"/>
          <ac:spMkLst>
            <pc:docMk/>
            <pc:sldMk cId="3408132678" sldId="287"/>
            <ac:spMk id="165890" creationId="{0571A87D-D337-E14B-843C-33A054DF20B2}"/>
          </ac:spMkLst>
        </pc:spChg>
      </pc:sldChg>
      <pc:sldChg chg="addSp delSp modSp add ord">
        <pc:chgData name="Jorg Liebeherr" userId="4e70e616cda3882f" providerId="LiveId" clId="{44D96265-6491-7140-A6C0-9460E576DB00}" dt="2020-11-25T14:59:53.810" v="5008" actId="20577"/>
        <pc:sldMkLst>
          <pc:docMk/>
          <pc:sldMk cId="3261526720" sldId="288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261526720" sldId="288"/>
            <ac:spMk id="2" creationId="{081B9B6F-5157-734F-87FE-EF63CA28C7AF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261526720" sldId="288"/>
            <ac:spMk id="4" creationId="{C1907199-B22A-7D4D-B2BA-5606C332905C}"/>
          </ac:spMkLst>
        </pc:spChg>
        <pc:spChg chg="mod">
          <ac:chgData name="Jorg Liebeherr" userId="4e70e616cda3882f" providerId="LiveId" clId="{44D96265-6491-7140-A6C0-9460E576DB00}" dt="2020-11-19T16:52:55.266" v="4139" actId="20577"/>
          <ac:spMkLst>
            <pc:docMk/>
            <pc:sldMk cId="3261526720" sldId="288"/>
            <ac:spMk id="167938" creationId="{9140C19C-A759-2048-A984-4C6311B95A86}"/>
          </ac:spMkLst>
        </pc:spChg>
        <pc:spChg chg="mod">
          <ac:chgData name="Jorg Liebeherr" userId="4e70e616cda3882f" providerId="LiveId" clId="{44D96265-6491-7140-A6C0-9460E576DB00}" dt="2020-11-25T14:59:53.810" v="5008" actId="20577"/>
          <ac:spMkLst>
            <pc:docMk/>
            <pc:sldMk cId="3261526720" sldId="288"/>
            <ac:spMk id="167939" creationId="{34D8BE22-285C-9542-957F-723D548C8F7A}"/>
          </ac:spMkLst>
        </pc:spChg>
      </pc:sldChg>
      <pc:sldChg chg="addSp delSp modSp add ord">
        <pc:chgData name="Jorg Liebeherr" userId="4e70e616cda3882f" providerId="LiveId" clId="{44D96265-6491-7140-A6C0-9460E576DB00}" dt="2020-11-25T15:04:58.470" v="5012"/>
        <pc:sldMkLst>
          <pc:docMk/>
          <pc:sldMk cId="3900684459" sldId="289"/>
        </pc:sldMkLst>
        <pc:spChg chg="add del mod">
          <ac:chgData name="Jorg Liebeherr" userId="4e70e616cda3882f" providerId="LiveId" clId="{44D96265-6491-7140-A6C0-9460E576DB00}" dt="2020-11-25T15:04:58.470" v="5012"/>
          <ac:spMkLst>
            <pc:docMk/>
            <pc:sldMk cId="3900684459" sldId="289"/>
            <ac:spMk id="2" creationId="{7FA1E4EC-06DB-C14D-A4D7-B6F5A44FABE8}"/>
          </ac:spMkLst>
        </pc:spChg>
        <pc:spChg chg="add del mod">
          <ac:chgData name="Jorg Liebeherr" userId="4e70e616cda3882f" providerId="LiveId" clId="{44D96265-6491-7140-A6C0-9460E576DB00}" dt="2020-11-19T16:01:32.319" v="2968"/>
          <ac:spMkLst>
            <pc:docMk/>
            <pc:sldMk cId="3900684459" sldId="289"/>
            <ac:spMk id="2" creationId="{E35FD8F5-4EB8-B14F-8C35-6CB267556371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900684459" sldId="289"/>
            <ac:spMk id="3" creationId="{CF78DD81-6CEB-874F-92F8-367942621EB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900684459" sldId="289"/>
            <ac:spMk id="5" creationId="{54C62D46-A6C7-8346-9BBA-309F96351FE3}"/>
          </ac:spMkLst>
        </pc:spChg>
        <pc:spChg chg="add mod">
          <ac:chgData name="Jorg Liebeherr" userId="4e70e616cda3882f" providerId="LiveId" clId="{44D96265-6491-7140-A6C0-9460E576DB00}" dt="2020-11-19T16:07:04.750" v="2976" actId="1076"/>
          <ac:spMkLst>
            <pc:docMk/>
            <pc:sldMk cId="3900684459" sldId="289"/>
            <ac:spMk id="7" creationId="{5833787D-0569-C540-B032-82780AFA15C6}"/>
          </ac:spMkLst>
        </pc:spChg>
        <pc:spChg chg="mod">
          <ac:chgData name="Jorg Liebeherr" userId="4e70e616cda3882f" providerId="LiveId" clId="{44D96265-6491-7140-A6C0-9460E576DB00}" dt="2020-11-19T16:54:53.309" v="4302" actId="20577"/>
          <ac:spMkLst>
            <pc:docMk/>
            <pc:sldMk cId="3900684459" sldId="289"/>
            <ac:spMk id="168962" creationId="{3DD97505-65DE-6E41-93C0-F4A26A035DA0}"/>
          </ac:spMkLst>
        </pc:spChg>
        <pc:graphicFrameChg chg="mod">
          <ac:chgData name="Jorg Liebeherr" userId="4e70e616cda3882f" providerId="LiveId" clId="{44D96265-6491-7140-A6C0-9460E576DB00}" dt="2020-11-19T16:06:37.413" v="2973" actId="1076"/>
          <ac:graphicFrameMkLst>
            <pc:docMk/>
            <pc:sldMk cId="3900684459" sldId="289"/>
            <ac:graphicFrameMk id="14340" creationId="{10635B4D-2B77-6844-9587-8CF33C58FD41}"/>
          </ac:graphicFrameMkLst>
        </pc:graphicFrame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937113902" sldId="29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937113902" sldId="290"/>
            <ac:spMk id="2" creationId="{828259BC-C4EB-1D44-AFD2-A8B7D199808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937113902" sldId="290"/>
            <ac:spMk id="4" creationId="{E6A9CAFF-E3CB-0645-92B7-53F802175994}"/>
          </ac:spMkLst>
        </pc:spChg>
        <pc:spChg chg="mod">
          <ac:chgData name="Jorg Liebeherr" userId="4e70e616cda3882f" providerId="LiveId" clId="{44D96265-6491-7140-A6C0-9460E576DB00}" dt="2020-11-19T16:56:00.168" v="4327" actId="27636"/>
          <ac:spMkLst>
            <pc:docMk/>
            <pc:sldMk cId="1937113902" sldId="290"/>
            <ac:spMk id="169987" creationId="{7BDB96F9-03DC-E440-B8EB-DD1C0A1F21E9}"/>
          </ac:spMkLst>
        </pc:spChg>
      </pc:sldChg>
      <pc:sldChg chg="addSp delSp modSp add">
        <pc:chgData name="Jorg Liebeherr" userId="4e70e616cda3882f" providerId="LiveId" clId="{44D96265-6491-7140-A6C0-9460E576DB00}" dt="2020-11-25T15:06:21.341" v="5045" actId="14100"/>
        <pc:sldMkLst>
          <pc:docMk/>
          <pc:sldMk cId="1833077880" sldId="29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833077880" sldId="291"/>
            <ac:spMk id="2" creationId="{59405594-863F-A941-B271-7083E56BC0BB}"/>
          </ac:spMkLst>
        </pc:spChg>
        <pc:spChg chg="add mod">
          <ac:chgData name="Jorg Liebeherr" userId="4e70e616cda3882f" providerId="LiveId" clId="{44D96265-6491-7140-A6C0-9460E576DB00}" dt="2020-11-25T15:06:21.341" v="5045" actId="14100"/>
          <ac:spMkLst>
            <pc:docMk/>
            <pc:sldMk cId="1833077880" sldId="291"/>
            <ac:spMk id="3" creationId="{FCDB436C-E4BC-5F45-A188-1D6F2292AEF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833077880" sldId="291"/>
            <ac:spMk id="6" creationId="{738459A0-F1C5-CB4B-B321-0539E7629202}"/>
          </ac:spMkLst>
        </pc:spChg>
        <pc:spChg chg="add mod">
          <ac:chgData name="Jorg Liebeherr" userId="4e70e616cda3882f" providerId="LiveId" clId="{44D96265-6491-7140-A6C0-9460E576DB00}" dt="2020-11-19T16:33:20.086" v="3507" actId="1076"/>
          <ac:spMkLst>
            <pc:docMk/>
            <pc:sldMk cId="1833077880" sldId="291"/>
            <ac:spMk id="7" creationId="{36F5C010-09A9-164B-A1EA-11A8114721E5}"/>
          </ac:spMkLst>
        </pc:spChg>
        <pc:spChg chg="mod">
          <ac:chgData name="Jorg Liebeherr" userId="4e70e616cda3882f" providerId="LiveId" clId="{44D96265-6491-7140-A6C0-9460E576DB00}" dt="2020-11-19T16:56:20.906" v="4336" actId="20577"/>
          <ac:spMkLst>
            <pc:docMk/>
            <pc:sldMk cId="1833077880" sldId="291"/>
            <ac:spMk id="171010" creationId="{4DFDFCDB-CC6A-E24D-8789-EE29CECB30C8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12366861" sldId="292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12366861" sldId="292"/>
            <ac:spMk id="2" creationId="{9B2E047F-9C0D-F641-9031-E1420215C8C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12366861" sldId="292"/>
            <ac:spMk id="4" creationId="{96D118E7-6967-F645-9975-F4CB2334A19A}"/>
          </ac:spMkLst>
        </pc:spChg>
        <pc:spChg chg="mod">
          <ac:chgData name="Jorg Liebeherr" userId="4e70e616cda3882f" providerId="LiveId" clId="{44D96265-6491-7140-A6C0-9460E576DB00}" dt="2020-11-19T18:13:09.694" v="4853" actId="20577"/>
          <ac:spMkLst>
            <pc:docMk/>
            <pc:sldMk cId="312366861" sldId="292"/>
            <ac:spMk id="172035" creationId="{DAE2F9B3-C82C-B642-AAD5-F784BF561780}"/>
          </ac:spMkLst>
        </pc:spChg>
      </pc:sldChg>
      <pc:sldChg chg="addSp delSp modSp add ord">
        <pc:chgData name="Jorg Liebeherr" userId="4e70e616cda3882f" providerId="LiveId" clId="{44D96265-6491-7140-A6C0-9460E576DB00}" dt="2020-11-19T18:15:54.232" v="4904"/>
        <pc:sldMkLst>
          <pc:docMk/>
          <pc:sldMk cId="3889499790" sldId="293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3889499790" sldId="293"/>
            <ac:spMk id="2" creationId="{8C0875F3-BFEA-9E43-84D9-BBFD06A4257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3889499790" sldId="293"/>
            <ac:spMk id="7" creationId="{FFDEC246-4A5E-3742-96C8-7EA2F2842DE8}"/>
          </ac:spMkLst>
        </pc:spChg>
        <pc:spChg chg="add mod">
          <ac:chgData name="Jorg Liebeherr" userId="4e70e616cda3882f" providerId="LiveId" clId="{44D96265-6491-7140-A6C0-9460E576DB00}" dt="2020-11-19T16:34:09.867" v="3529" actId="1035"/>
          <ac:spMkLst>
            <pc:docMk/>
            <pc:sldMk cId="3889499790" sldId="293"/>
            <ac:spMk id="8" creationId="{CA443748-AAB3-AC49-97C3-92666E53C122}"/>
          </ac:spMkLst>
        </pc:spChg>
        <pc:spChg chg="mod">
          <ac:chgData name="Jorg Liebeherr" userId="4e70e616cda3882f" providerId="LiveId" clId="{44D96265-6491-7140-A6C0-9460E576DB00}" dt="2020-11-19T16:22:23.126" v="3505" actId="403"/>
          <ac:spMkLst>
            <pc:docMk/>
            <pc:sldMk cId="3889499790" sldId="293"/>
            <ac:spMk id="173058" creationId="{D7E2CBED-3E2E-F442-BC19-84DB306047D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446799393" sldId="29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446799393" sldId="294"/>
            <ac:spMk id="2" creationId="{5495A330-1FB8-E943-AB2D-DE9A6E13C886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446799393" sldId="294"/>
            <ac:spMk id="4" creationId="{187D81AB-7124-2248-9C49-97D0D23AF2DC}"/>
          </ac:spMkLst>
        </pc:spChg>
        <pc:spChg chg="mod">
          <ac:chgData name="Jorg Liebeherr" userId="4e70e616cda3882f" providerId="LiveId" clId="{44D96265-6491-7140-A6C0-9460E576DB00}" dt="2020-11-19T16:56:29.426" v="4337" actId="20577"/>
          <ac:spMkLst>
            <pc:docMk/>
            <pc:sldMk cId="2446799393" sldId="294"/>
            <ac:spMk id="174083" creationId="{5315BBCD-FC23-E944-B083-C715D5C43DEB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209789258" sldId="295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209789258" sldId="295"/>
            <ac:spMk id="2" creationId="{5ED9D84A-30D3-AB43-B48E-8628A3531542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209789258" sldId="295"/>
            <ac:spMk id="4" creationId="{CDEB68CD-F3B1-6C4B-8DC7-E0FC591723DA}"/>
          </ac:spMkLst>
        </pc:spChg>
        <pc:spChg chg="mod">
          <ac:chgData name="Jorg Liebeherr" userId="4e70e616cda3882f" providerId="LiveId" clId="{44D96265-6491-7140-A6C0-9460E576DB00}" dt="2020-11-19T16:59:40.822" v="4625" actId="20577"/>
          <ac:spMkLst>
            <pc:docMk/>
            <pc:sldMk cId="1209789258" sldId="295"/>
            <ac:spMk id="175107" creationId="{8C68533D-B35E-2B49-A0B7-CC307BA20B5E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821543801" sldId="29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821543801" sldId="296"/>
            <ac:spMk id="2" creationId="{0AA94DD9-F0CE-9A44-B4AC-B2BCBBD1375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821543801" sldId="296"/>
            <ac:spMk id="4" creationId="{1E422A49-C8A6-FB4F-A8E3-1BA1AEC8D63C}"/>
          </ac:spMkLst>
        </pc:spChg>
        <pc:spChg chg="mod">
          <ac:chgData name="Jorg Liebeherr" userId="4e70e616cda3882f" providerId="LiveId" clId="{44D96265-6491-7140-A6C0-9460E576DB00}" dt="2020-11-19T17:00:18.301" v="4631" actId="20577"/>
          <ac:spMkLst>
            <pc:docMk/>
            <pc:sldMk cId="2821543801" sldId="296"/>
            <ac:spMk id="176131" creationId="{32B0C8FE-FDC8-A443-8829-9FB66203079A}"/>
          </ac:spMkLst>
        </pc:spChg>
      </pc:sldChg>
      <pc:sldChg chg="add del">
        <pc:chgData name="Jorg Liebeherr" userId="4e70e616cda3882f" providerId="LiveId" clId="{44D96265-6491-7140-A6C0-9460E576DB00}" dt="2020-11-19T17:00:22.592" v="4632" actId="2696"/>
        <pc:sldMkLst>
          <pc:docMk/>
          <pc:sldMk cId="2025488044" sldId="297"/>
        </pc:sldMkLst>
      </pc:sldChg>
      <pc:sldChg chg="add del">
        <pc:chgData name="Jorg Liebeherr" userId="4e70e616cda3882f" providerId="LiveId" clId="{44D96265-6491-7140-A6C0-9460E576DB00}" dt="2020-11-19T17:00:24.318" v="4633" actId="2696"/>
        <pc:sldMkLst>
          <pc:docMk/>
          <pc:sldMk cId="2619900522" sldId="298"/>
        </pc:sldMkLst>
      </pc:sldChg>
      <pc:sldChg chg="add del">
        <pc:chgData name="Jorg Liebeherr" userId="4e70e616cda3882f" providerId="LiveId" clId="{44D96265-6491-7140-A6C0-9460E576DB00}" dt="2020-11-19T17:00:29.308" v="4634" actId="2696"/>
        <pc:sldMkLst>
          <pc:docMk/>
          <pc:sldMk cId="2703761097" sldId="299"/>
        </pc:sldMkLst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1435007508" sldId="300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435007508" sldId="300"/>
            <ac:spMk id="2" creationId="{4E5E1CEE-88AF-DE4B-8691-61F1A9692669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435007508" sldId="300"/>
            <ac:spMk id="6" creationId="{06076D4C-8E6A-E849-9761-B81B9D96F085}"/>
          </ac:spMkLst>
        </pc:spChg>
        <pc:spChg chg="mod">
          <ac:chgData name="Jorg Liebeherr" userId="4e70e616cda3882f" providerId="LiveId" clId="{44D96265-6491-7140-A6C0-9460E576DB00}" dt="2020-11-19T17:01:22.328" v="4694" actId="14100"/>
          <ac:spMkLst>
            <pc:docMk/>
            <pc:sldMk cId="1435007508" sldId="300"/>
            <ac:spMk id="180227" creationId="{38D6C67B-B2BC-9648-B9FB-1A0C53EEF51D}"/>
          </ac:spMkLst>
        </pc:spChg>
      </pc:sldChg>
      <pc:sldChg chg="addSp delSp modSp add">
        <pc:chgData name="Jorg Liebeherr" userId="4e70e616cda3882f" providerId="LiveId" clId="{44D96265-6491-7140-A6C0-9460E576DB00}" dt="2020-11-19T18:15:54.232" v="4904"/>
        <pc:sldMkLst>
          <pc:docMk/>
          <pc:sldMk cId="2128586541" sldId="301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2128586541" sldId="301"/>
            <ac:spMk id="2" creationId="{B466ED02-FD79-B74C-AB26-9C8C1C34C82B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2128586541" sldId="301"/>
            <ac:spMk id="4" creationId="{CFD29B68-5100-344C-AAF8-8CDAAAB9F893}"/>
          </ac:spMkLst>
        </pc:spChg>
        <pc:spChg chg="mod">
          <ac:chgData name="Jorg Liebeherr" userId="4e70e616cda3882f" providerId="LiveId" clId="{44D96265-6491-7140-A6C0-9460E576DB00}" dt="2020-11-19T17:02:08.073" v="4696" actId="20577"/>
          <ac:spMkLst>
            <pc:docMk/>
            <pc:sldMk cId="2128586541" sldId="301"/>
            <ac:spMk id="181250" creationId="{4488B3C7-6CA4-6A41-97BD-90F6B7EB3ABE}"/>
          </ac:spMkLst>
        </pc:spChg>
        <pc:spChg chg="mod">
          <ac:chgData name="Jorg Liebeherr" userId="4e70e616cda3882f" providerId="LiveId" clId="{44D96265-6491-7140-A6C0-9460E576DB00}" dt="2020-11-19T18:15:41.485" v="4902" actId="20577"/>
          <ac:spMkLst>
            <pc:docMk/>
            <pc:sldMk cId="2128586541" sldId="301"/>
            <ac:spMk id="181251" creationId="{BD4F53EF-A940-584E-ABEE-C3C84F177430}"/>
          </ac:spMkLst>
        </pc:spChg>
      </pc:sldChg>
      <pc:sldChg chg="addSp delSp modSp add">
        <pc:chgData name="Jorg Liebeherr" userId="4e70e616cda3882f" providerId="LiveId" clId="{44D96265-6491-7140-A6C0-9460E576DB00}" dt="2020-11-25T14:59:35.259" v="5007" actId="20577"/>
        <pc:sldMkLst>
          <pc:docMk/>
          <pc:sldMk cId="762085913" sldId="306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762085913" sldId="306"/>
            <ac:spMk id="2" creationId="{B9A53639-22A7-FF47-802C-1FE4CBDCBC47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762085913" sldId="306"/>
            <ac:spMk id="4" creationId="{B8485FDD-E39A-B74E-9051-AD3344F01A1A}"/>
          </ac:spMkLst>
        </pc:spChg>
        <pc:spChg chg="mod">
          <ac:chgData name="Jorg Liebeherr" userId="4e70e616cda3882f" providerId="LiveId" clId="{44D96265-6491-7140-A6C0-9460E576DB00}" dt="2020-11-25T14:59:35.259" v="5007" actId="20577"/>
          <ac:spMkLst>
            <pc:docMk/>
            <pc:sldMk cId="762085913" sldId="306"/>
            <ac:spMk id="207875" creationId="{B92A98EE-A3C8-824E-B18D-2F2F72A986FD}"/>
          </ac:spMkLst>
        </pc:spChg>
      </pc:sldChg>
      <pc:sldChg chg="del">
        <pc:chgData name="Jorg Liebeherr" userId="4e70e616cda3882f" providerId="LiveId" clId="{44D96265-6491-7140-A6C0-9460E576DB00}" dt="2020-11-19T14:26:10.691" v="33" actId="2696"/>
        <pc:sldMkLst>
          <pc:docMk/>
          <pc:sldMk cId="3205066689" sldId="498"/>
        </pc:sldMkLst>
      </pc:sldChg>
      <pc:sldChg chg="del">
        <pc:chgData name="Jorg Liebeherr" userId="4e70e616cda3882f" providerId="LiveId" clId="{44D96265-6491-7140-A6C0-9460E576DB00}" dt="2020-11-19T14:26:10.703" v="34" actId="2696"/>
        <pc:sldMkLst>
          <pc:docMk/>
          <pc:sldMk cId="575159212" sldId="499"/>
        </pc:sldMkLst>
      </pc:sldChg>
      <pc:sldChg chg="del">
        <pc:chgData name="Jorg Liebeherr" userId="4e70e616cda3882f" providerId="LiveId" clId="{44D96265-6491-7140-A6C0-9460E576DB00}" dt="2020-11-19T14:26:10.732" v="35" actId="2696"/>
        <pc:sldMkLst>
          <pc:docMk/>
          <pc:sldMk cId="2124706238" sldId="500"/>
        </pc:sldMkLst>
      </pc:sldChg>
      <pc:sldChg chg="del">
        <pc:chgData name="Jorg Liebeherr" userId="4e70e616cda3882f" providerId="LiveId" clId="{44D96265-6491-7140-A6C0-9460E576DB00}" dt="2020-11-19T14:26:10.743" v="36" actId="2696"/>
        <pc:sldMkLst>
          <pc:docMk/>
          <pc:sldMk cId="2226554290" sldId="501"/>
        </pc:sldMkLst>
      </pc:sldChg>
      <pc:sldChg chg="del">
        <pc:chgData name="Jorg Liebeherr" userId="4e70e616cda3882f" providerId="LiveId" clId="{44D96265-6491-7140-A6C0-9460E576DB00}" dt="2020-11-19T14:26:10.772" v="38" actId="2696"/>
        <pc:sldMkLst>
          <pc:docMk/>
          <pc:sldMk cId="1876371562" sldId="502"/>
        </pc:sldMkLst>
      </pc:sldChg>
      <pc:sldChg chg="del">
        <pc:chgData name="Jorg Liebeherr" userId="4e70e616cda3882f" providerId="LiveId" clId="{44D96265-6491-7140-A6C0-9460E576DB00}" dt="2020-11-19T14:26:10.756" v="37" actId="2696"/>
        <pc:sldMkLst>
          <pc:docMk/>
          <pc:sldMk cId="1840395707" sldId="509"/>
        </pc:sldMkLst>
      </pc:sldChg>
      <pc:sldChg chg="del">
        <pc:chgData name="Jorg Liebeherr" userId="4e70e616cda3882f" providerId="LiveId" clId="{44D96265-6491-7140-A6C0-9460E576DB00}" dt="2020-11-19T14:26:10.779" v="39" actId="2696"/>
        <pc:sldMkLst>
          <pc:docMk/>
          <pc:sldMk cId="669706252" sldId="516"/>
        </pc:sldMkLst>
      </pc:sldChg>
      <pc:sldChg chg="addSp delSp modSp">
        <pc:chgData name="Jorg Liebeherr" userId="4e70e616cda3882f" providerId="LiveId" clId="{44D96265-6491-7140-A6C0-9460E576DB00}" dt="2020-11-19T23:51:56.853" v="4995" actId="20577"/>
        <pc:sldMkLst>
          <pc:docMk/>
          <pc:sldMk cId="1314603462" sldId="673"/>
        </pc:sldMkLst>
        <pc:spChg chg="mod">
          <ac:chgData name="Jorg Liebeherr" userId="4e70e616cda3882f" providerId="LiveId" clId="{44D96265-6491-7140-A6C0-9460E576DB00}" dt="2020-11-19T23:51:56.853" v="4995" actId="20577"/>
          <ac:spMkLst>
            <pc:docMk/>
            <pc:sldMk cId="1314603462" sldId="673"/>
            <ac:spMk id="3" creationId="{FDE4CA75-7A6D-ED43-AAA8-26DFF90F090F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1314603462" sldId="673"/>
            <ac:spMk id="4" creationId="{EEF8E5EF-697E-6D49-8272-1E055B79C347}"/>
          </ac:spMkLst>
        </pc:spChg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1314603462" sldId="673"/>
            <ac:spMk id="5" creationId="{D3F36386-4355-EB42-9AE2-79CBF85C372C}"/>
          </ac:spMkLst>
        </pc:spChg>
      </pc:sldChg>
      <pc:sldChg chg="addSp delSp modSp add">
        <pc:chgData name="Jorg Liebeherr" userId="4e70e616cda3882f" providerId="LiveId" clId="{44D96265-6491-7140-A6C0-9460E576DB00}" dt="2020-11-19T23:52:05.499" v="4999" actId="20577"/>
        <pc:sldMkLst>
          <pc:docMk/>
          <pc:sldMk cId="871058721" sldId="674"/>
        </pc:sldMkLst>
        <pc:spChg chg="add mod">
          <ac:chgData name="Jorg Liebeherr" userId="4e70e616cda3882f" providerId="LiveId" clId="{44D96265-6491-7140-A6C0-9460E576DB00}" dt="2020-11-19T18:15:54.232" v="4904"/>
          <ac:spMkLst>
            <pc:docMk/>
            <pc:sldMk cId="871058721" sldId="674"/>
            <ac:spMk id="2" creationId="{C90F879F-EFCE-F548-B5F4-9D14D0C38FE4}"/>
          </ac:spMkLst>
        </pc:spChg>
        <pc:spChg chg="del">
          <ac:chgData name="Jorg Liebeherr" userId="4e70e616cda3882f" providerId="LiveId" clId="{44D96265-6491-7140-A6C0-9460E576DB00}" dt="2020-11-19T18:15:50.505" v="4903"/>
          <ac:spMkLst>
            <pc:docMk/>
            <pc:sldMk cId="871058721" sldId="674"/>
            <ac:spMk id="4" creationId="{0367F569-CA6F-4748-85B8-FC7375A66096}"/>
          </ac:spMkLst>
        </pc:spChg>
        <pc:spChg chg="mod">
          <ac:chgData name="Jorg Liebeherr" userId="4e70e616cda3882f" providerId="LiveId" clId="{44D96265-6491-7140-A6C0-9460E576DB00}" dt="2020-11-19T23:52:05.499" v="4999" actId="20577"/>
          <ac:spMkLst>
            <pc:docMk/>
            <pc:sldMk cId="871058721" sldId="674"/>
            <ac:spMk id="159746" creationId="{CD7C9C41-4085-FC4C-BD7E-71B518BCB897}"/>
          </ac:spMkLst>
        </pc:spChg>
        <pc:spChg chg="mod">
          <ac:chgData name="Jorg Liebeherr" userId="4e70e616cda3882f" providerId="LiveId" clId="{44D96265-6491-7140-A6C0-9460E576DB00}" dt="2020-11-19T15:27:50.487" v="1777" actId="14100"/>
          <ac:spMkLst>
            <pc:docMk/>
            <pc:sldMk cId="871058721" sldId="674"/>
            <ac:spMk id="159747" creationId="{14A205E2-DA8B-DE41-9DD9-74DAC29812FB}"/>
          </ac:spMkLst>
        </pc:spChg>
      </pc:sldChg>
      <pc:sldChg chg="modSp add del">
        <pc:chgData name="Jorg Liebeherr" userId="4e70e616cda3882f" providerId="LiveId" clId="{44D96265-6491-7140-A6C0-9460E576DB00}" dt="2020-11-19T14:26:39.869" v="44" actId="2696"/>
        <pc:sldMkLst>
          <pc:docMk/>
          <pc:sldMk cId="3481525686" sldId="674"/>
        </pc:sldMkLst>
        <pc:spChg chg="mod">
          <ac:chgData name="Jorg Liebeherr" userId="4e70e616cda3882f" providerId="LiveId" clId="{44D96265-6491-7140-A6C0-9460E576DB00}" dt="2020-11-19T14:26:25.053" v="41" actId="27636"/>
          <ac:spMkLst>
            <pc:docMk/>
            <pc:sldMk cId="3481525686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4029695224" sldId="674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4029695224" sldId="674"/>
            <ac:spMk id="2059" creationId="{7A105039-D652-E643-A409-16255320996E}"/>
          </ac:spMkLst>
        </pc:spChg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922939958" sldId="67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922939958" sldId="675"/>
            <ac:spMk id="159747" creationId="{14A205E2-DA8B-DE41-9DD9-74DAC29812FB}"/>
          </ac:spMkLst>
        </pc:spChg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129140649" sldId="67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942262861" sldId="67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220834" sldId="67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866146045" sldId="67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4324894" sldId="68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32700801" sldId="68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793199576" sldId="68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4267355245" sldId="68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227571118" sldId="684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50851378" sldId="685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944941223" sldId="686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594832846" sldId="687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794313927" sldId="688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2022914017" sldId="689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627841187" sldId="690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1349714078" sldId="691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92629217" sldId="692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731495690" sldId="693"/>
        </pc:sldMkLst>
      </pc:sldChg>
      <pc:sldChg chg="add del">
        <pc:chgData name="Jorg Liebeherr" userId="4e70e616cda3882f" providerId="LiveId" clId="{44D96265-6491-7140-A6C0-9460E576DB00}" dt="2020-11-19T14:28:44.219" v="64"/>
        <pc:sldMkLst>
          <pc:docMk/>
          <pc:sldMk cId="3544244379" sldId="694"/>
        </pc:sldMkLst>
      </pc:sldChg>
      <pc:sldChg chg="modSp add del">
        <pc:chgData name="Jorg Liebeherr" userId="4e70e616cda3882f" providerId="LiveId" clId="{44D96265-6491-7140-A6C0-9460E576DB00}" dt="2020-11-19T14:28:44.219" v="64"/>
        <pc:sldMkLst>
          <pc:docMk/>
          <pc:sldMk cId="3482524494" sldId="695"/>
        </pc:sldMkLst>
        <pc:spChg chg="mod">
          <ac:chgData name="Jorg Liebeherr" userId="4e70e616cda3882f" providerId="LiveId" clId="{44D96265-6491-7140-A6C0-9460E576DB00}" dt="2020-11-19T14:28:44.219" v="64"/>
          <ac:spMkLst>
            <pc:docMk/>
            <pc:sldMk cId="3482524494" sldId="695"/>
            <ac:spMk id="181251" creationId="{BD4F53EF-A940-584E-ABEE-C3C84F177430}"/>
          </ac:spMkLst>
        </pc:spChg>
      </pc:sldChg>
    </pc:docChg>
  </pc:docChgLst>
  <pc:docChgLst>
    <pc:chgData name="Jorg Liebeherr" userId="4e70e616cda3882f" providerId="LiveId" clId="{E4EC7651-685C-274D-85DD-2FEBE9C655E6}"/>
    <pc:docChg chg="undo custSel addSld delSld modSld">
      <pc:chgData name="Jorg Liebeherr" userId="4e70e616cda3882f" providerId="LiveId" clId="{E4EC7651-685C-274D-85DD-2FEBE9C655E6}" dt="2020-11-04T21:31:48.341" v="1394"/>
      <pc:docMkLst>
        <pc:docMk/>
      </pc:docMkLst>
      <pc:sldChg chg="addSp delSp modSp">
        <pc:chgData name="Jorg Liebeherr" userId="4e70e616cda3882f" providerId="LiveId" clId="{E4EC7651-685C-274D-85DD-2FEBE9C655E6}" dt="2020-11-02T23:18:35.738" v="1113"/>
        <pc:sldMkLst>
          <pc:docMk/>
          <pc:sldMk cId="932342642" sldId="256"/>
        </pc:sldMkLst>
        <pc:spChg chg="mod">
          <ac:chgData name="Jorg Liebeherr" userId="4e70e616cda3882f" providerId="LiveId" clId="{E4EC7651-685C-274D-85DD-2FEBE9C655E6}" dt="2020-11-02T21:49:53.232" v="8" actId="20577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932342642" sldId="256"/>
            <ac:spMk id="6" creationId="{7B670F4C-FEBB-FC44-A124-C77C4150745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932342642" sldId="256"/>
            <ac:spMk id="7" creationId="{AFC0BC6A-B80A-E347-9399-3941EA54A66E}"/>
          </ac:spMkLst>
        </pc:spChg>
      </pc:sldChg>
      <pc:sldChg chg="del">
        <pc:chgData name="Jorg Liebeherr" userId="4e70e616cda3882f" providerId="LiveId" clId="{E4EC7651-685C-274D-85DD-2FEBE9C655E6}" dt="2020-11-02T21:50:41.139" v="9" actId="2696"/>
        <pc:sldMkLst>
          <pc:docMk/>
          <pc:sldMk cId="131183123" sldId="419"/>
        </pc:sldMkLst>
      </pc:sldChg>
      <pc:sldChg chg="del">
        <pc:chgData name="Jorg Liebeherr" userId="4e70e616cda3882f" providerId="LiveId" clId="{E4EC7651-685C-274D-85DD-2FEBE9C655E6}" dt="2020-11-02T21:50:41.165" v="11" actId="2696"/>
        <pc:sldMkLst>
          <pc:docMk/>
          <pc:sldMk cId="3563989398" sldId="420"/>
        </pc:sldMkLst>
      </pc:sldChg>
      <pc:sldChg chg="del">
        <pc:chgData name="Jorg Liebeherr" userId="4e70e616cda3882f" providerId="LiveId" clId="{E4EC7651-685C-274D-85DD-2FEBE9C655E6}" dt="2020-11-02T21:50:41.183" v="12" actId="2696"/>
        <pc:sldMkLst>
          <pc:docMk/>
          <pc:sldMk cId="3988831154" sldId="421"/>
        </pc:sldMkLst>
      </pc:sldChg>
      <pc:sldChg chg="del">
        <pc:chgData name="Jorg Liebeherr" userId="4e70e616cda3882f" providerId="LiveId" clId="{E4EC7651-685C-274D-85DD-2FEBE9C655E6}" dt="2020-11-02T21:50:41.234" v="15" actId="2696"/>
        <pc:sldMkLst>
          <pc:docMk/>
          <pc:sldMk cId="2501081752" sldId="422"/>
        </pc:sldMkLst>
      </pc:sldChg>
      <pc:sldChg chg="del">
        <pc:chgData name="Jorg Liebeherr" userId="4e70e616cda3882f" providerId="LiveId" clId="{E4EC7651-685C-274D-85DD-2FEBE9C655E6}" dt="2020-11-02T21:50:41.252" v="16" actId="2696"/>
        <pc:sldMkLst>
          <pc:docMk/>
          <pc:sldMk cId="2899490279" sldId="423"/>
        </pc:sldMkLst>
      </pc:sldChg>
      <pc:sldChg chg="del">
        <pc:chgData name="Jorg Liebeherr" userId="4e70e616cda3882f" providerId="LiveId" clId="{E4EC7651-685C-274D-85DD-2FEBE9C655E6}" dt="2020-11-02T21:50:41.276" v="18" actId="2696"/>
        <pc:sldMkLst>
          <pc:docMk/>
          <pc:sldMk cId="4141071481" sldId="425"/>
        </pc:sldMkLst>
      </pc:sldChg>
      <pc:sldChg chg="del">
        <pc:chgData name="Jorg Liebeherr" userId="4e70e616cda3882f" providerId="LiveId" clId="{E4EC7651-685C-274D-85DD-2FEBE9C655E6}" dt="2020-11-02T21:50:41.151" v="10" actId="2696"/>
        <pc:sldMkLst>
          <pc:docMk/>
          <pc:sldMk cId="3589753115" sldId="494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3205066689" sldId="498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3205066689" sldId="498"/>
            <ac:spMk id="2" creationId="{9F82D5D8-9484-9841-8981-5ED8963382CA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3205066689" sldId="498"/>
            <ac:spMk id="4" creationId="{55D17F41-52B5-B447-BDFC-C6EEE7EB4A81}"/>
          </ac:spMkLst>
        </pc:spChg>
        <pc:spChg chg="mod">
          <ac:chgData name="Jorg Liebeherr" userId="4e70e616cda3882f" providerId="LiveId" clId="{E4EC7651-685C-274D-85DD-2FEBE9C655E6}" dt="2020-11-02T22:25:38.628" v="1077" actId="20577"/>
          <ac:spMkLst>
            <pc:docMk/>
            <pc:sldMk cId="3205066689" sldId="498"/>
            <ac:spMk id="488450" creationId="{D724EB0C-EE29-7548-9F76-74335509F527}"/>
          </ac:spMkLst>
        </pc:spChg>
        <pc:spChg chg="mod">
          <ac:chgData name="Jorg Liebeherr" userId="4e70e616cda3882f" providerId="LiveId" clId="{E4EC7651-685C-274D-85DD-2FEBE9C655E6}" dt="2020-11-02T21:51:36.039" v="59" actId="113"/>
          <ac:spMkLst>
            <pc:docMk/>
            <pc:sldMk cId="3205066689" sldId="498"/>
            <ac:spMk id="488451" creationId="{BF5143C2-56DF-F94D-85BA-9B908C6C7D7C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575159212" sldId="49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575159212" sldId="499"/>
            <ac:spMk id="2" creationId="{4897C63D-2115-F643-A99B-8AF39B7DD438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575159212" sldId="499"/>
            <ac:spMk id="4" creationId="{03108308-B953-F84C-8D7F-7D66BA73EFFF}"/>
          </ac:spMkLst>
        </pc:spChg>
        <pc:spChg chg="mod">
          <ac:chgData name="Jorg Liebeherr" userId="4e70e616cda3882f" providerId="LiveId" clId="{E4EC7651-685C-274D-85DD-2FEBE9C655E6}" dt="2020-11-02T21:51:51.791" v="64" actId="20577"/>
          <ac:spMkLst>
            <pc:docMk/>
            <pc:sldMk cId="575159212" sldId="499"/>
            <ac:spMk id="490498" creationId="{80484B91-3B22-4847-8601-66F3A2C9EE20}"/>
          </ac:spMkLst>
        </pc:spChg>
        <pc:spChg chg="mod">
          <ac:chgData name="Jorg Liebeherr" userId="4e70e616cda3882f" providerId="LiveId" clId="{E4EC7651-685C-274D-85DD-2FEBE9C655E6}" dt="2020-11-02T21:54:44.941" v="406" actId="20577"/>
          <ac:spMkLst>
            <pc:docMk/>
            <pc:sldMk cId="575159212" sldId="499"/>
            <ac:spMk id="490499" creationId="{8A8EFAA3-AC15-B945-B95F-6250A2647F5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2124706238" sldId="500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124706238" sldId="500"/>
            <ac:spMk id="2" creationId="{2A7695CC-52DD-9346-873B-C98FE4C98B1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124706238" sldId="500"/>
            <ac:spMk id="6" creationId="{BB7FCE13-A2AA-CE4C-ACC3-3F53CCCCFBFC}"/>
          </ac:spMkLst>
        </pc:spChg>
        <pc:spChg chg="mod">
          <ac:chgData name="Jorg Liebeherr" userId="4e70e616cda3882f" providerId="LiveId" clId="{E4EC7651-685C-274D-85DD-2FEBE9C655E6}" dt="2020-11-02T22:25:29.541" v="1075" actId="20577"/>
          <ac:spMkLst>
            <pc:docMk/>
            <pc:sldMk cId="2124706238" sldId="500"/>
            <ac:spMk id="492546" creationId="{AD15B458-BD15-FA4C-A192-A4BBD3991EAC}"/>
          </ac:spMkLst>
        </pc:spChg>
        <pc:spChg chg="mod">
          <ac:chgData name="Jorg Liebeherr" userId="4e70e616cda3882f" providerId="LiveId" clId="{E4EC7651-685C-274D-85DD-2FEBE9C655E6}" dt="2020-11-02T21:54:56.258" v="407" actId="1076"/>
          <ac:spMkLst>
            <pc:docMk/>
            <pc:sldMk cId="2124706238" sldId="500"/>
            <ac:spMk id="492547" creationId="{2361B0A3-96B1-5E44-B99B-BD7C6E4249AF}"/>
          </ac:spMkLst>
        </pc:spChg>
        <pc:spChg chg="mod">
          <ac:chgData name="Jorg Liebeherr" userId="4e70e616cda3882f" providerId="LiveId" clId="{E4EC7651-685C-274D-85DD-2FEBE9C655E6}" dt="2020-11-02T21:58:58.626" v="677" actId="20577"/>
          <ac:spMkLst>
            <pc:docMk/>
            <pc:sldMk cId="2124706238" sldId="500"/>
            <ac:spMk id="492549" creationId="{4840B20E-3BEB-164A-AE1B-17935A23F99A}"/>
          </ac:spMkLst>
        </pc:spChg>
        <pc:graphicFrameChg chg="mod">
          <ac:chgData name="Jorg Liebeherr" userId="4e70e616cda3882f" providerId="LiveId" clId="{E4EC7651-685C-274D-85DD-2FEBE9C655E6}" dt="2020-11-02T21:55:10.753" v="409" actId="1076"/>
          <ac:graphicFrameMkLst>
            <pc:docMk/>
            <pc:sldMk cId="2124706238" sldId="500"/>
            <ac:graphicFrameMk id="81924" creationId="{58232DC1-7523-1A42-A1D5-852638C9DDA2}"/>
          </ac:graphicFrameMkLst>
        </pc:graphicFrameChg>
      </pc:sldChg>
      <pc:sldChg chg="addSp delSp modSp add">
        <pc:chgData name="Jorg Liebeherr" userId="4e70e616cda3882f" providerId="LiveId" clId="{E4EC7651-685C-274D-85DD-2FEBE9C655E6}" dt="2020-11-04T21:31:48.341" v="1394"/>
        <pc:sldMkLst>
          <pc:docMk/>
          <pc:sldMk cId="2226554290" sldId="501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2226554290" sldId="501"/>
            <ac:spMk id="2" creationId="{D2B05DC8-4866-DA40-ACA5-4AD77503DF6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2226554290" sldId="501"/>
            <ac:spMk id="4" creationId="{A4D4BDA3-39E7-684F-B08D-D4BBC9369486}"/>
          </ac:spMkLst>
        </pc:spChg>
        <pc:spChg chg="mod">
          <ac:chgData name="Jorg Liebeherr" userId="4e70e616cda3882f" providerId="LiveId" clId="{E4EC7651-685C-274D-85DD-2FEBE9C655E6}" dt="2020-11-02T22:25:18.284" v="1067" actId="20577"/>
          <ac:spMkLst>
            <pc:docMk/>
            <pc:sldMk cId="2226554290" sldId="501"/>
            <ac:spMk id="494594" creationId="{91E5356B-F069-2148-A26C-2659308C5700}"/>
          </ac:spMkLst>
        </pc:spChg>
        <pc:spChg chg="mod">
          <ac:chgData name="Jorg Liebeherr" userId="4e70e616cda3882f" providerId="LiveId" clId="{E4EC7651-685C-274D-85DD-2FEBE9C655E6}" dt="2020-11-04T21:31:48.341" v="1394"/>
          <ac:spMkLst>
            <pc:docMk/>
            <pc:sldMk cId="2226554290" sldId="501"/>
            <ac:spMk id="494595" creationId="{DF0CDE51-E116-3544-9D8E-AF54ECD6C7D1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76371562" sldId="502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76371562" sldId="502"/>
            <ac:spMk id="2" creationId="{D25D54D8-ABDE-7847-8FAD-DEEF7D8F4456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76371562" sldId="502"/>
            <ac:spMk id="6" creationId="{D82DA7C6-E580-AB4F-A0E8-593F413B2D8E}"/>
          </ac:spMkLst>
        </pc:spChg>
        <pc:spChg chg="mod">
          <ac:chgData name="Jorg Liebeherr" userId="4e70e616cda3882f" providerId="LiveId" clId="{E4EC7651-685C-274D-85DD-2FEBE9C655E6}" dt="2020-11-02T22:24:52.716" v="1051" actId="20577"/>
          <ac:spMkLst>
            <pc:docMk/>
            <pc:sldMk cId="1876371562" sldId="502"/>
            <ac:spMk id="496642" creationId="{50531A2C-06FB-CD47-923C-C1EE6862EAB5}"/>
          </ac:spMkLst>
        </pc:spChg>
        <pc:spChg chg="mod">
          <ac:chgData name="Jorg Liebeherr" userId="4e70e616cda3882f" providerId="LiveId" clId="{E4EC7651-685C-274D-85DD-2FEBE9C655E6}" dt="2020-11-02T22:08:36.928" v="798" actId="255"/>
          <ac:spMkLst>
            <pc:docMk/>
            <pc:sldMk cId="1876371562" sldId="502"/>
            <ac:spMk id="496643" creationId="{2262F5DF-9496-E549-B9A4-C2A189BDB6AF}"/>
          </ac:spMkLst>
        </pc:spChg>
        <pc:spChg chg="mod">
          <ac:chgData name="Jorg Liebeherr" userId="4e70e616cda3882f" providerId="LiveId" clId="{E4EC7651-685C-274D-85DD-2FEBE9C655E6}" dt="2020-11-02T22:21:48.046" v="1005" actId="20577"/>
          <ac:spMkLst>
            <pc:docMk/>
            <pc:sldMk cId="1876371562" sldId="502"/>
            <ac:spMk id="496645" creationId="{331EB1BC-9829-7B43-8658-997B31B6253A}"/>
          </ac:spMkLst>
        </pc:spChg>
        <pc:graphicFrameChg chg="mod">
          <ac:chgData name="Jorg Liebeherr" userId="4e70e616cda3882f" providerId="LiveId" clId="{E4EC7651-685C-274D-85DD-2FEBE9C655E6}" dt="2020-11-02T22:08:38.528" v="799" actId="1076"/>
          <ac:graphicFrameMkLst>
            <pc:docMk/>
            <pc:sldMk cId="1876371562" sldId="502"/>
            <ac:graphicFrameMk id="88068" creationId="{81C2166C-2315-C74E-B169-AFE4CC1B2927}"/>
          </ac:graphicFrameMkLst>
        </pc:graphicFrameChg>
      </pc:sldChg>
      <pc:sldChg chg="modSp add del">
        <pc:chgData name="Jorg Liebeherr" userId="4e70e616cda3882f" providerId="LiveId" clId="{E4EC7651-685C-274D-85DD-2FEBE9C655E6}" dt="2020-11-02T22:22:48.481" v="1006" actId="2696"/>
        <pc:sldMkLst>
          <pc:docMk/>
          <pc:sldMk cId="1980578808" sldId="504"/>
        </pc:sldMkLst>
        <pc:spChg chg="mod">
          <ac:chgData name="Jorg Liebeherr" userId="4e70e616cda3882f" providerId="LiveId" clId="{E4EC7651-685C-274D-85DD-2FEBE9C655E6}" dt="2020-11-02T22:11:33.913" v="925" actId="20577"/>
          <ac:spMkLst>
            <pc:docMk/>
            <pc:sldMk cId="1980578808" sldId="504"/>
            <ac:spMk id="500739" creationId="{08755769-39CF-E64D-BA7B-1F04A716495E}"/>
          </ac:spMkLst>
        </pc:spChg>
        <pc:graphicFrameChg chg="mod">
          <ac:chgData name="Jorg Liebeherr" userId="4e70e616cda3882f" providerId="LiveId" clId="{E4EC7651-685C-274D-85DD-2FEBE9C655E6}" dt="2020-11-02T22:11:20.757" v="921" actId="1076"/>
          <ac:graphicFrameMkLst>
            <pc:docMk/>
            <pc:sldMk cId="1980578808" sldId="504"/>
            <ac:graphicFrameMk id="90116" creationId="{931BDBD8-AEBA-E746-9D8D-FB4DDEC1F694}"/>
          </ac:graphicFrameMkLst>
        </pc:graphicFrameChg>
      </pc:sldChg>
      <pc:sldChg chg="del">
        <pc:chgData name="Jorg Liebeherr" userId="4e70e616cda3882f" providerId="LiveId" clId="{E4EC7651-685C-274D-85DD-2FEBE9C655E6}" dt="2020-11-02T21:50:41.199" v="13" actId="2696"/>
        <pc:sldMkLst>
          <pc:docMk/>
          <pc:sldMk cId="517295529" sldId="506"/>
        </pc:sldMkLst>
      </pc:sldChg>
      <pc:sldChg chg="del">
        <pc:chgData name="Jorg Liebeherr" userId="4e70e616cda3882f" providerId="LiveId" clId="{E4EC7651-685C-274D-85DD-2FEBE9C655E6}" dt="2020-11-02T21:50:41.217" v="14" actId="2696"/>
        <pc:sldMkLst>
          <pc:docMk/>
          <pc:sldMk cId="1737155383" sldId="507"/>
        </pc:sldMkLst>
      </pc:sldChg>
      <pc:sldChg chg="del">
        <pc:chgData name="Jorg Liebeherr" userId="4e70e616cda3882f" providerId="LiveId" clId="{E4EC7651-685C-274D-85DD-2FEBE9C655E6}" dt="2020-11-02T21:50:41.264" v="17" actId="2696"/>
        <pc:sldMkLst>
          <pc:docMk/>
          <pc:sldMk cId="1579334847" sldId="508"/>
        </pc:sldMkLst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1840395707" sldId="509"/>
        </pc:sldMkLst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840395707" sldId="509"/>
            <ac:spMk id="2" creationId="{B751CFEE-652C-C34F-83CD-85E0E33F483D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840395707" sldId="509"/>
            <ac:spMk id="4" creationId="{D64F11CF-4CDC-6B42-8DC5-170D3602C72F}"/>
          </ac:spMkLst>
        </pc:spChg>
        <pc:spChg chg="mod">
          <ac:chgData name="Jorg Liebeherr" userId="4e70e616cda3882f" providerId="LiveId" clId="{E4EC7651-685C-274D-85DD-2FEBE9C655E6}" dt="2020-11-02T22:25:20.780" v="1068" actId="20577"/>
          <ac:spMkLst>
            <pc:docMk/>
            <pc:sldMk cId="1840395707" sldId="509"/>
            <ac:spMk id="510978" creationId="{B8B1035F-3669-444B-B923-F4A55C6DEC2D}"/>
          </ac:spMkLst>
        </pc:spChg>
        <pc:spChg chg="mod">
          <ac:chgData name="Jorg Liebeherr" userId="4e70e616cda3882f" providerId="LiveId" clId="{E4EC7651-685C-274D-85DD-2FEBE9C655E6}" dt="2020-11-02T22:09:56.102" v="843" actId="207"/>
          <ac:spMkLst>
            <pc:docMk/>
            <pc:sldMk cId="1840395707" sldId="509"/>
            <ac:spMk id="510979" creationId="{77AA816B-D0B3-FF4F-9C03-30F6CDAD1CA6}"/>
          </ac:spMkLst>
        </pc:spChg>
      </pc:sldChg>
      <pc:sldChg chg="addSp delSp modSp add">
        <pc:chgData name="Jorg Liebeherr" userId="4e70e616cda3882f" providerId="LiveId" clId="{E4EC7651-685C-274D-85DD-2FEBE9C655E6}" dt="2020-11-02T23:18:35.738" v="1113"/>
        <pc:sldMkLst>
          <pc:docMk/>
          <pc:sldMk cId="669706252" sldId="516"/>
        </pc:sldMkLst>
        <pc:spChg chg="mod">
          <ac:chgData name="Jorg Liebeherr" userId="4e70e616cda3882f" providerId="LiveId" clId="{E4EC7651-685C-274D-85DD-2FEBE9C655E6}" dt="2020-11-02T22:24:44.844" v="1049" actId="207"/>
          <ac:spMkLst>
            <pc:docMk/>
            <pc:sldMk cId="669706252" sldId="516"/>
            <ac:spMk id="3" creationId="{3A07995C-1AAA-174C-9CE0-35C1E822BDB9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669706252" sldId="516"/>
            <ac:spMk id="4" creationId="{65D6A09B-4D54-7D43-880A-6932F660C7E4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669706252" sldId="516"/>
            <ac:spMk id="5" creationId="{460FE9B0-F37D-5844-A614-65CA0B8B94ED}"/>
          </ac:spMkLst>
        </pc:spChg>
      </pc:sldChg>
      <pc:sldChg chg="addSp delSp modSp">
        <pc:chgData name="Jorg Liebeherr" userId="4e70e616cda3882f" providerId="LiveId" clId="{E4EC7651-685C-274D-85DD-2FEBE9C655E6}" dt="2020-11-04T20:31:55.486" v="1293" actId="20577"/>
        <pc:sldMkLst>
          <pc:docMk/>
          <pc:sldMk cId="1314603462" sldId="673"/>
        </pc:sldMkLst>
        <pc:spChg chg="mod">
          <ac:chgData name="Jorg Liebeherr" userId="4e70e616cda3882f" providerId="LiveId" clId="{E4EC7651-685C-274D-85DD-2FEBE9C655E6}" dt="2020-11-04T20:31:55.486" v="1293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E4EC7651-685C-274D-85DD-2FEBE9C655E6}" dt="2020-11-02T23:18:35.738" v="1113"/>
          <ac:spMkLst>
            <pc:docMk/>
            <pc:sldMk cId="1314603462" sldId="673"/>
            <ac:spMk id="4" creationId="{EEF8E5EF-697E-6D49-8272-1E055B79C347}"/>
          </ac:spMkLst>
        </pc:spChg>
        <pc:spChg chg="del">
          <ac:chgData name="Jorg Liebeherr" userId="4e70e616cda3882f" providerId="LiveId" clId="{E4EC7651-685C-274D-85DD-2FEBE9C655E6}" dt="2020-11-02T23:18:31.368" v="1112"/>
          <ac:spMkLst>
            <pc:docMk/>
            <pc:sldMk cId="1314603462" sldId="673"/>
            <ac:spMk id="5" creationId="{BBEE118F-C004-0C42-A7C6-CF3A2BFEB0C8}"/>
          </ac:spMkLst>
        </pc:spChg>
      </pc:sldChg>
      <pc:sldMasterChg chg="delSldLayout">
        <pc:chgData name="Jorg Liebeherr" userId="4e70e616cda3882f" providerId="LiveId" clId="{E4EC7651-685C-274D-85DD-2FEBE9C655E6}" dt="2020-11-02T22:22:48.482" v="100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E4EC7651-685C-274D-85DD-2FEBE9C655E6}" dt="2020-11-02T22:22:48.482" v="1007" actId="2696"/>
          <pc:sldLayoutMkLst>
            <pc:docMk/>
            <pc:sldMasterMk cId="862253850" sldId="2147483648"/>
            <pc:sldLayoutMk cId="2228420713" sldId="2147483660"/>
          </pc:sldLayoutMkLst>
        </pc:sldLayoutChg>
      </pc:sldMasterChg>
    </pc:docChg>
  </pc:docChgLst>
  <pc:docChgLst>
    <pc:chgData name="Jorg Liebeherr" userId="4e70e616cda3882f" providerId="LiveId" clId="{A09BB513-14A3-2E43-A7DE-F7ACFEF4DD6E}"/>
    <pc:docChg chg="undo custSel addSld delSld modSld">
      <pc:chgData name="Jorg Liebeherr" userId="4e70e616cda3882f" providerId="LiveId" clId="{A09BB513-14A3-2E43-A7DE-F7ACFEF4DD6E}" dt="2020-12-02T19:07:01.757" v="3457" actId="20577"/>
      <pc:docMkLst>
        <pc:docMk/>
      </pc:docMkLst>
      <pc:sldChg chg="addSp delSp modSp">
        <pc:chgData name="Jorg Liebeherr" userId="4e70e616cda3882f" providerId="LiveId" clId="{A09BB513-14A3-2E43-A7DE-F7ACFEF4DD6E}" dt="2020-12-01T23:34:25.129" v="422"/>
        <pc:sldMkLst>
          <pc:docMk/>
          <pc:sldMk cId="932342642" sldId="256"/>
        </pc:sldMkLst>
        <pc:spChg chg="mod">
          <ac:chgData name="Jorg Liebeherr" userId="4e70e616cda3882f" providerId="LiveId" clId="{A09BB513-14A3-2E43-A7DE-F7ACFEF4DD6E}" dt="2020-12-01T23:24:54.668" v="204" actId="404"/>
          <ac:spMkLst>
            <pc:docMk/>
            <pc:sldMk cId="932342642" sldId="256"/>
            <ac:spMk id="2" creationId="{32F5FC63-CAFE-2548-A2F8-12C586199918}"/>
          </ac:spMkLst>
        </pc:spChg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932342642" sldId="256"/>
            <ac:spMk id="6" creationId="{3686FEFD-BF98-2343-9D12-FBD7416582C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932342642" sldId="256"/>
            <ac:spMk id="7" creationId="{D4609FBF-30F0-4247-B460-2B0F773CA382}"/>
          </ac:spMkLst>
        </pc:spChg>
      </pc:sldChg>
      <pc:sldChg chg="del">
        <pc:chgData name="Jorg Liebeherr" userId="4e70e616cda3882f" providerId="LiveId" clId="{A09BB513-14A3-2E43-A7DE-F7ACFEF4DD6E}" dt="2020-12-01T23:26:38.509" v="215" actId="2696"/>
        <pc:sldMkLst>
          <pc:docMk/>
          <pc:sldMk cId="557495066" sldId="266"/>
        </pc:sldMkLst>
      </pc:sldChg>
      <pc:sldChg chg="modSp add del">
        <pc:chgData name="Jorg Liebeherr" userId="4e70e616cda3882f" providerId="LiveId" clId="{A09BB513-14A3-2E43-A7DE-F7ACFEF4DD6E}" dt="2020-12-01T23:27:16.340" v="235" actId="2696"/>
        <pc:sldMkLst>
          <pc:docMk/>
          <pc:sldMk cId="2185399307" sldId="266"/>
        </pc:sldMkLst>
        <pc:spChg chg="mod">
          <ac:chgData name="Jorg Liebeherr" userId="4e70e616cda3882f" providerId="LiveId" clId="{A09BB513-14A3-2E43-A7DE-F7ACFEF4DD6E}" dt="2020-12-01T23:27:07.367" v="231" actId="1076"/>
          <ac:spMkLst>
            <pc:docMk/>
            <pc:sldMk cId="2185399307" sldId="266"/>
            <ac:spMk id="57361" creationId="{AE69361B-4049-B946-9ACC-C6BF0D41D94F}"/>
          </ac:spMkLst>
        </pc:spChg>
      </pc:sldChg>
      <pc:sldChg chg="del">
        <pc:chgData name="Jorg Liebeherr" userId="4e70e616cda3882f" providerId="LiveId" clId="{A09BB513-14A3-2E43-A7DE-F7ACFEF4DD6E}" dt="2020-12-01T23:26:38.426" v="206" actId="2696"/>
        <pc:sldMkLst>
          <pc:docMk/>
          <pc:sldMk cId="3090522229" sldId="267"/>
        </pc:sldMkLst>
      </pc:sldChg>
      <pc:sldChg chg="del">
        <pc:chgData name="Jorg Liebeherr" userId="4e70e616cda3882f" providerId="LiveId" clId="{A09BB513-14A3-2E43-A7DE-F7ACFEF4DD6E}" dt="2020-12-01T23:26:38.444" v="209" actId="2696"/>
        <pc:sldMkLst>
          <pc:docMk/>
          <pc:sldMk cId="1444208150" sldId="268"/>
        </pc:sldMkLst>
      </pc:sldChg>
      <pc:sldChg chg="del">
        <pc:chgData name="Jorg Liebeherr" userId="4e70e616cda3882f" providerId="LiveId" clId="{A09BB513-14A3-2E43-A7DE-F7ACFEF4DD6E}" dt="2020-12-01T23:26:38.449" v="210" actId="2696"/>
        <pc:sldMkLst>
          <pc:docMk/>
          <pc:sldMk cId="2814198579" sldId="269"/>
        </pc:sldMkLst>
      </pc:sldChg>
      <pc:sldChg chg="del">
        <pc:chgData name="Jorg Liebeherr" userId="4e70e616cda3882f" providerId="LiveId" clId="{A09BB513-14A3-2E43-A7DE-F7ACFEF4DD6E}" dt="2020-12-01T23:26:38.463" v="211" actId="2696"/>
        <pc:sldMkLst>
          <pc:docMk/>
          <pc:sldMk cId="3556590575" sldId="270"/>
        </pc:sldMkLst>
      </pc:sldChg>
      <pc:sldChg chg="del">
        <pc:chgData name="Jorg Liebeherr" userId="4e70e616cda3882f" providerId="LiveId" clId="{A09BB513-14A3-2E43-A7DE-F7ACFEF4DD6E}" dt="2020-12-01T23:26:38.471" v="212" actId="2696"/>
        <pc:sldMkLst>
          <pc:docMk/>
          <pc:sldMk cId="3955917448" sldId="271"/>
        </pc:sldMkLst>
      </pc:sldChg>
      <pc:sldChg chg="del">
        <pc:chgData name="Jorg Liebeherr" userId="4e70e616cda3882f" providerId="LiveId" clId="{A09BB513-14A3-2E43-A7DE-F7ACFEF4DD6E}" dt="2020-12-01T23:26:38.477" v="213" actId="2696"/>
        <pc:sldMkLst>
          <pc:docMk/>
          <pc:sldMk cId="2426258017" sldId="272"/>
        </pc:sldMkLst>
      </pc:sldChg>
      <pc:sldChg chg="del">
        <pc:chgData name="Jorg Liebeherr" userId="4e70e616cda3882f" providerId="LiveId" clId="{A09BB513-14A3-2E43-A7DE-F7ACFEF4DD6E}" dt="2020-12-01T23:26:38.482" v="214" actId="2696"/>
        <pc:sldMkLst>
          <pc:docMk/>
          <pc:sldMk cId="189117085" sldId="273"/>
        </pc:sldMkLst>
      </pc:sldChg>
      <pc:sldChg chg="del">
        <pc:chgData name="Jorg Liebeherr" userId="4e70e616cda3882f" providerId="LiveId" clId="{A09BB513-14A3-2E43-A7DE-F7ACFEF4DD6E}" dt="2020-12-01T23:26:38.436" v="208" actId="2696"/>
        <pc:sldMkLst>
          <pc:docMk/>
          <pc:sldMk cId="4068066807" sldId="274"/>
        </pc:sldMkLst>
      </pc:sldChg>
      <pc:sldChg chg="del">
        <pc:chgData name="Jorg Liebeherr" userId="4e70e616cda3882f" providerId="LiveId" clId="{A09BB513-14A3-2E43-A7DE-F7ACFEF4DD6E}" dt="2020-12-01T23:26:38.530" v="220" actId="2696"/>
        <pc:sldMkLst>
          <pc:docMk/>
          <pc:sldMk cId="725309847" sldId="276"/>
        </pc:sldMkLst>
      </pc:sldChg>
      <pc:sldChg chg="del">
        <pc:chgData name="Jorg Liebeherr" userId="4e70e616cda3882f" providerId="LiveId" clId="{A09BB513-14A3-2E43-A7DE-F7ACFEF4DD6E}" dt="2020-12-01T23:26:38.536" v="222" actId="2696"/>
        <pc:sldMkLst>
          <pc:docMk/>
          <pc:sldMk cId="1416012712" sldId="277"/>
        </pc:sldMkLst>
      </pc:sldChg>
      <pc:sldChg chg="del">
        <pc:chgData name="Jorg Liebeherr" userId="4e70e616cda3882f" providerId="LiveId" clId="{A09BB513-14A3-2E43-A7DE-F7ACFEF4DD6E}" dt="2020-12-01T23:26:38.532" v="221" actId="2696"/>
        <pc:sldMkLst>
          <pc:docMk/>
          <pc:sldMk cId="822851193" sldId="278"/>
        </pc:sldMkLst>
      </pc:sldChg>
      <pc:sldChg chg="del">
        <pc:chgData name="Jorg Liebeherr" userId="4e70e616cda3882f" providerId="LiveId" clId="{A09BB513-14A3-2E43-A7DE-F7ACFEF4DD6E}" dt="2020-12-01T23:26:38.513" v="216" actId="2696"/>
        <pc:sldMkLst>
          <pc:docMk/>
          <pc:sldMk cId="3812242658" sldId="279"/>
        </pc:sldMkLst>
      </pc:sldChg>
      <pc:sldChg chg="del">
        <pc:chgData name="Jorg Liebeherr" userId="4e70e616cda3882f" providerId="LiveId" clId="{A09BB513-14A3-2E43-A7DE-F7ACFEF4DD6E}" dt="2020-12-01T23:26:38.519" v="218" actId="2696"/>
        <pc:sldMkLst>
          <pc:docMk/>
          <pc:sldMk cId="3548957567" sldId="280"/>
        </pc:sldMkLst>
      </pc:sldChg>
      <pc:sldChg chg="del">
        <pc:chgData name="Jorg Liebeherr" userId="4e70e616cda3882f" providerId="LiveId" clId="{A09BB513-14A3-2E43-A7DE-F7ACFEF4DD6E}" dt="2020-12-01T23:26:38.538" v="223" actId="2696"/>
        <pc:sldMkLst>
          <pc:docMk/>
          <pc:sldMk cId="3328320575" sldId="281"/>
        </pc:sldMkLst>
      </pc:sldChg>
      <pc:sldChg chg="del">
        <pc:chgData name="Jorg Liebeherr" userId="4e70e616cda3882f" providerId="LiveId" clId="{A09BB513-14A3-2E43-A7DE-F7ACFEF4DD6E}" dt="2020-12-01T23:26:38.583" v="225" actId="2696"/>
        <pc:sldMkLst>
          <pc:docMk/>
          <pc:sldMk cId="2787367852" sldId="282"/>
        </pc:sldMkLst>
      </pc:sldChg>
      <pc:sldChg chg="del">
        <pc:chgData name="Jorg Liebeherr" userId="4e70e616cda3882f" providerId="LiveId" clId="{A09BB513-14A3-2E43-A7DE-F7ACFEF4DD6E}" dt="2020-12-01T23:26:38.560" v="224" actId="2696"/>
        <pc:sldMkLst>
          <pc:docMk/>
          <pc:sldMk cId="3816798270" sldId="283"/>
        </pc:sldMkLst>
      </pc:sldChg>
      <pc:sldChg chg="del">
        <pc:chgData name="Jorg Liebeherr" userId="4e70e616cda3882f" providerId="LiveId" clId="{A09BB513-14A3-2E43-A7DE-F7ACFEF4DD6E}" dt="2020-12-01T23:26:38.607" v="228" actId="2696"/>
        <pc:sldMkLst>
          <pc:docMk/>
          <pc:sldMk cId="392901149" sldId="284"/>
        </pc:sldMkLst>
      </pc:sldChg>
      <pc:sldChg chg="del">
        <pc:chgData name="Jorg Liebeherr" userId="4e70e616cda3882f" providerId="LiveId" clId="{A09BB513-14A3-2E43-A7DE-F7ACFEF4DD6E}" dt="2020-12-01T23:26:38.420" v="205" actId="2696"/>
        <pc:sldMkLst>
          <pc:docMk/>
          <pc:sldMk cId="3157089706" sldId="285"/>
        </pc:sldMkLst>
      </pc:sldChg>
      <pc:sldChg chg="del">
        <pc:chgData name="Jorg Liebeherr" userId="4e70e616cda3882f" providerId="LiveId" clId="{A09BB513-14A3-2E43-A7DE-F7ACFEF4DD6E}" dt="2020-12-01T23:26:38.610" v="229" actId="2696"/>
        <pc:sldMkLst>
          <pc:docMk/>
          <pc:sldMk cId="748451323" sldId="286"/>
        </pc:sldMkLst>
      </pc:sldChg>
      <pc:sldChg chg="del">
        <pc:chgData name="Jorg Liebeherr" userId="4e70e616cda3882f" providerId="LiveId" clId="{A09BB513-14A3-2E43-A7DE-F7ACFEF4DD6E}" dt="2020-12-01T23:26:38.522" v="219" actId="2696"/>
        <pc:sldMkLst>
          <pc:docMk/>
          <pc:sldMk cId="2967555029" sldId="287"/>
        </pc:sldMkLst>
      </pc:sldChg>
      <pc:sldChg chg="del">
        <pc:chgData name="Jorg Liebeherr" userId="4e70e616cda3882f" providerId="LiveId" clId="{A09BB513-14A3-2E43-A7DE-F7ACFEF4DD6E}" dt="2020-12-01T23:26:38.605" v="226" actId="2696"/>
        <pc:sldMkLst>
          <pc:docMk/>
          <pc:sldMk cId="2187436698" sldId="289"/>
        </pc:sldMkLst>
      </pc:sldChg>
      <pc:sldChg chg="del">
        <pc:chgData name="Jorg Liebeherr" userId="4e70e616cda3882f" providerId="LiveId" clId="{A09BB513-14A3-2E43-A7DE-F7ACFEF4DD6E}" dt="2020-12-01T23:26:38.431" v="207" actId="2696"/>
        <pc:sldMkLst>
          <pc:docMk/>
          <pc:sldMk cId="2788535105" sldId="307"/>
        </pc:sldMkLst>
      </pc:sldChg>
      <pc:sldChg chg="add del">
        <pc:chgData name="Jorg Liebeherr" userId="4e70e616cda3882f" providerId="LiveId" clId="{A09BB513-14A3-2E43-A7DE-F7ACFEF4DD6E}" dt="2020-12-01T23:32:17.957" v="296" actId="2696"/>
        <pc:sldMkLst>
          <pc:docMk/>
          <pc:sldMk cId="2822051670" sldId="313"/>
        </pc:sldMkLst>
      </pc:sldChg>
      <pc:sldChg chg="addSp delSp modSp add">
        <pc:chgData name="Jorg Liebeherr" userId="4e70e616cda3882f" providerId="LiveId" clId="{A09BB513-14A3-2E43-A7DE-F7ACFEF4DD6E}" dt="2020-12-01T23:54:46.020" v="1023" actId="1076"/>
        <pc:sldMkLst>
          <pc:docMk/>
          <pc:sldMk cId="3721150509" sldId="314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721150509" sldId="314"/>
            <ac:spMk id="2" creationId="{3E30A674-3F97-FC4D-BA98-7B41EEE070EA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721150509" sldId="314"/>
            <ac:spMk id="18" creationId="{FC517A76-9181-5749-945F-82FD90DB6805}"/>
          </ac:spMkLst>
        </pc:spChg>
        <pc:spChg chg="mod">
          <ac:chgData name="Jorg Liebeherr" userId="4e70e616cda3882f" providerId="LiveId" clId="{A09BB513-14A3-2E43-A7DE-F7ACFEF4DD6E}" dt="2020-12-01T23:54:46.020" v="1023" actId="1076"/>
          <ac:spMkLst>
            <pc:docMk/>
            <pc:sldMk cId="3721150509" sldId="314"/>
            <ac:spMk id="163898" creationId="{BF421E2A-909E-BB45-908D-396AE34F7DAB}"/>
          </ac:spMkLst>
        </pc:spChg>
        <pc:spChg chg="mod">
          <ac:chgData name="Jorg Liebeherr" userId="4e70e616cda3882f" providerId="LiveId" clId="{A09BB513-14A3-2E43-A7DE-F7ACFEF4DD6E}" dt="2020-12-01T23:54:46.020" v="1023" actId="1076"/>
          <ac:spMkLst>
            <pc:docMk/>
            <pc:sldMk cId="3721150509" sldId="314"/>
            <ac:spMk id="163899" creationId="{548A509D-8D6A-0B43-8DD4-B2113E786F99}"/>
          </ac:spMkLst>
        </pc:spChg>
        <pc:spChg chg="mod">
          <ac:chgData name="Jorg Liebeherr" userId="4e70e616cda3882f" providerId="LiveId" clId="{A09BB513-14A3-2E43-A7DE-F7ACFEF4DD6E}" dt="2020-12-01T23:54:46.020" v="1023" actId="1076"/>
          <ac:spMkLst>
            <pc:docMk/>
            <pc:sldMk cId="3721150509" sldId="314"/>
            <ac:spMk id="163908" creationId="{941BFB7B-C7C5-0243-8487-840A00F9E8A3}"/>
          </ac:spMkLst>
        </pc:spChg>
        <pc:grpChg chg="mod">
          <ac:chgData name="Jorg Liebeherr" userId="4e70e616cda3882f" providerId="LiveId" clId="{A09BB513-14A3-2E43-A7DE-F7ACFEF4DD6E}" dt="2020-12-01T23:54:46.020" v="1023" actId="1076"/>
          <ac:grpSpMkLst>
            <pc:docMk/>
            <pc:sldMk cId="3721150509" sldId="314"/>
            <ac:grpSpMk id="31747" creationId="{FF1BAADF-2E6D-674B-966C-93EA8AF42512}"/>
          </ac:grpSpMkLst>
        </pc:grpChg>
        <pc:grpChg chg="mod">
          <ac:chgData name="Jorg Liebeherr" userId="4e70e616cda3882f" providerId="LiveId" clId="{A09BB513-14A3-2E43-A7DE-F7ACFEF4DD6E}" dt="2020-12-01T23:54:46.020" v="1023" actId="1076"/>
          <ac:grpSpMkLst>
            <pc:docMk/>
            <pc:sldMk cId="3721150509" sldId="314"/>
            <ac:grpSpMk id="31748" creationId="{D98782AB-AA52-4641-BF67-146348D57B14}"/>
          </ac:grpSpMkLst>
        </pc:grpChg>
        <pc:grpChg chg="mod">
          <ac:chgData name="Jorg Liebeherr" userId="4e70e616cda3882f" providerId="LiveId" clId="{A09BB513-14A3-2E43-A7DE-F7ACFEF4DD6E}" dt="2020-12-01T23:54:46.020" v="1023" actId="1076"/>
          <ac:grpSpMkLst>
            <pc:docMk/>
            <pc:sldMk cId="3721150509" sldId="314"/>
            <ac:grpSpMk id="31749" creationId="{6B803FA1-6BB6-5E4B-A960-BF0B9FFCF70E}"/>
          </ac:grpSpMkLst>
        </pc:grpChg>
      </pc:sldChg>
      <pc:sldChg chg="addSp delSp modSp add">
        <pc:chgData name="Jorg Liebeherr" userId="4e70e616cda3882f" providerId="LiveId" clId="{A09BB513-14A3-2E43-A7DE-F7ACFEF4DD6E}" dt="2020-12-02T14:18:52.193" v="2599" actId="20577"/>
        <pc:sldMkLst>
          <pc:docMk/>
          <pc:sldMk cId="1664984245" sldId="31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664984245" sldId="315"/>
            <ac:spMk id="2" creationId="{5729F596-FB50-F643-BA11-BB64E555F3EF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664984245" sldId="315"/>
            <ac:spMk id="7" creationId="{62AC2133-5444-7D40-AF3C-B3D9FF64ECEB}"/>
          </ac:spMkLst>
        </pc:spChg>
        <pc:spChg chg="mod">
          <ac:chgData name="Jorg Liebeherr" userId="4e70e616cda3882f" providerId="LiveId" clId="{A09BB513-14A3-2E43-A7DE-F7ACFEF4DD6E}" dt="2020-12-02T14:18:52.193" v="2599" actId="20577"/>
          <ac:spMkLst>
            <pc:docMk/>
            <pc:sldMk cId="1664984245" sldId="315"/>
            <ac:spMk id="164867" creationId="{E9EF878B-DF1E-4F45-B6C1-33F6894FC51F}"/>
          </ac:spMkLst>
        </pc:spChg>
        <pc:spChg chg="add del mod">
          <ac:chgData name="Jorg Liebeherr" userId="4e70e616cda3882f" providerId="LiveId" clId="{A09BB513-14A3-2E43-A7DE-F7ACFEF4DD6E}" dt="2020-12-01T23:55:29.989" v="1037" actId="478"/>
          <ac:spMkLst>
            <pc:docMk/>
            <pc:sldMk cId="1664984245" sldId="315"/>
            <ac:spMk id="164869" creationId="{BFF2B12F-ECFF-2240-B117-26B85F8849AD}"/>
          </ac:spMkLst>
        </pc:spChg>
      </pc:sldChg>
      <pc:sldChg chg="addSp delSp modSp add">
        <pc:chgData name="Jorg Liebeherr" userId="4e70e616cda3882f" providerId="LiveId" clId="{A09BB513-14A3-2E43-A7DE-F7ACFEF4DD6E}" dt="2020-12-02T14:19:11.607" v="2600" actId="20577"/>
        <pc:sldMkLst>
          <pc:docMk/>
          <pc:sldMk cId="1112081027" sldId="316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112081027" sldId="316"/>
            <ac:spMk id="2" creationId="{5025402C-2BF1-8043-9B96-9EF2E1039A4C}"/>
          </ac:spMkLst>
        </pc:spChg>
        <pc:spChg chg="add mod">
          <ac:chgData name="Jorg Liebeherr" userId="4e70e616cda3882f" providerId="LiveId" clId="{A09BB513-14A3-2E43-A7DE-F7ACFEF4DD6E}" dt="2020-12-02T14:19:11.607" v="2600" actId="20577"/>
          <ac:spMkLst>
            <pc:docMk/>
            <pc:sldMk cId="1112081027" sldId="316"/>
            <ac:spMk id="4" creationId="{41A413CA-17A1-C443-A2EC-D886ECFCFC6C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112081027" sldId="316"/>
            <ac:spMk id="7" creationId="{67CB8C6B-BA4B-8442-95F5-4690A5AA49FF}"/>
          </ac:spMkLst>
        </pc:spChg>
        <pc:spChg chg="mod">
          <ac:chgData name="Jorg Liebeherr" userId="4e70e616cda3882f" providerId="LiveId" clId="{A09BB513-14A3-2E43-A7DE-F7ACFEF4DD6E}" dt="2020-12-01T23:58:36.363" v="1299" actId="20577"/>
          <ac:spMkLst>
            <pc:docMk/>
            <pc:sldMk cId="1112081027" sldId="316"/>
            <ac:spMk id="165890" creationId="{F9E4F835-ADFC-CB45-8E07-1D3F4D3D0803}"/>
          </ac:spMkLst>
        </pc:spChg>
        <pc:spChg chg="del">
          <ac:chgData name="Jorg Liebeherr" userId="4e70e616cda3882f" providerId="LiveId" clId="{A09BB513-14A3-2E43-A7DE-F7ACFEF4DD6E}" dt="2020-12-01T23:58:50.931" v="1303" actId="478"/>
          <ac:spMkLst>
            <pc:docMk/>
            <pc:sldMk cId="1112081027" sldId="316"/>
            <ac:spMk id="165894" creationId="{C4C1168A-3A1A-FC42-BF09-0355EACBAB35}"/>
          </ac:spMkLst>
        </pc:spChg>
        <pc:spChg chg="del mod">
          <ac:chgData name="Jorg Liebeherr" userId="4e70e616cda3882f" providerId="LiveId" clId="{A09BB513-14A3-2E43-A7DE-F7ACFEF4DD6E}" dt="2020-12-01T23:58:50.931" v="1303" actId="478"/>
          <ac:spMkLst>
            <pc:docMk/>
            <pc:sldMk cId="1112081027" sldId="316"/>
            <ac:spMk id="165900" creationId="{FE9D4F15-107B-1D40-8727-F32BC690A204}"/>
          </ac:spMkLst>
        </pc:spChg>
        <pc:graphicFrameChg chg="del">
          <ac:chgData name="Jorg Liebeherr" userId="4e70e616cda3882f" providerId="LiveId" clId="{A09BB513-14A3-2E43-A7DE-F7ACFEF4DD6E}" dt="2020-12-01T23:58:40.340" v="1300" actId="478"/>
          <ac:graphicFrameMkLst>
            <pc:docMk/>
            <pc:sldMk cId="1112081027" sldId="316"/>
            <ac:graphicFrameMk id="35843" creationId="{394ED489-8F80-F24E-9519-D3000F74CECC}"/>
          </ac:graphicFrameMkLst>
        </pc:graphicFrameChg>
        <pc:graphicFrameChg chg="del">
          <ac:chgData name="Jorg Liebeherr" userId="4e70e616cda3882f" providerId="LiveId" clId="{A09BB513-14A3-2E43-A7DE-F7ACFEF4DD6E}" dt="2020-12-01T23:58:50.931" v="1303" actId="478"/>
          <ac:graphicFrameMkLst>
            <pc:docMk/>
            <pc:sldMk cId="1112081027" sldId="316"/>
            <ac:graphicFrameMk id="35845" creationId="{9FBF66E0-7DD0-A240-B06A-B975CD8AEC6F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2T14:18:14.997" v="2595" actId="20577"/>
        <pc:sldMkLst>
          <pc:docMk/>
          <pc:sldMk cId="3074474777" sldId="317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074474777" sldId="317"/>
            <ac:spMk id="2" creationId="{EC4EE002-1E24-784F-94FB-202E4AF8646A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074474777" sldId="317"/>
            <ac:spMk id="4" creationId="{933E0586-C715-A34B-B667-524CB0B5A8B6}"/>
          </ac:spMkLst>
        </pc:spChg>
        <pc:spChg chg="mod">
          <ac:chgData name="Jorg Liebeherr" userId="4e70e616cda3882f" providerId="LiveId" clId="{A09BB513-14A3-2E43-A7DE-F7ACFEF4DD6E}" dt="2020-12-02T14:18:14.997" v="2595" actId="20577"/>
          <ac:spMkLst>
            <pc:docMk/>
            <pc:sldMk cId="3074474777" sldId="317"/>
            <ac:spMk id="166915" creationId="{6A5FB5CD-36F9-2C49-A505-8BDF245CFD74}"/>
          </ac:spMkLst>
        </pc:spChg>
      </pc:sldChg>
      <pc:sldChg chg="addSp delSp modSp add del">
        <pc:chgData name="Jorg Liebeherr" userId="4e70e616cda3882f" providerId="LiveId" clId="{A09BB513-14A3-2E43-A7DE-F7ACFEF4DD6E}" dt="2020-12-02T00:02:35.641" v="1936" actId="2696"/>
        <pc:sldMkLst>
          <pc:docMk/>
          <pc:sldMk cId="1734836479" sldId="318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734836479" sldId="318"/>
            <ac:spMk id="2" creationId="{32B6D852-F57C-7046-9645-B762ACED6943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734836479" sldId="318"/>
            <ac:spMk id="5" creationId="{F33435D6-8AAB-DE40-9E7C-80812B6F1C56}"/>
          </ac:spMkLst>
        </pc:spChg>
        <pc:spChg chg="mod">
          <ac:chgData name="Jorg Liebeherr" userId="4e70e616cda3882f" providerId="LiveId" clId="{A09BB513-14A3-2E43-A7DE-F7ACFEF4DD6E}" dt="2020-12-02T00:02:28.838" v="1935" actId="403"/>
          <ac:spMkLst>
            <pc:docMk/>
            <pc:sldMk cId="1734836479" sldId="318"/>
            <ac:spMk id="167939" creationId="{0E0BFD48-8483-0C4B-981C-AF7011BD1D0C}"/>
          </ac:spMkLst>
        </pc:spChg>
      </pc:sldChg>
      <pc:sldChg chg="addSp delSp modSp add del">
        <pc:chgData name="Jorg Liebeherr" userId="4e70e616cda3882f" providerId="LiveId" clId="{A09BB513-14A3-2E43-A7DE-F7ACFEF4DD6E}" dt="2020-12-02T00:03:10.417" v="1982" actId="2696"/>
        <pc:sldMkLst>
          <pc:docMk/>
          <pc:sldMk cId="4096752866" sldId="319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096752866" sldId="319"/>
            <ac:spMk id="2" creationId="{1B7919B1-7EA6-4E4A-8843-5F8BA04AD70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096752866" sldId="319"/>
            <ac:spMk id="6" creationId="{5326999B-2FB0-F244-9CAD-52E8D17AD38D}"/>
          </ac:spMkLst>
        </pc:spChg>
      </pc:sldChg>
      <pc:sldChg chg="addSp delSp modSp add del">
        <pc:chgData name="Jorg Liebeherr" userId="4e70e616cda3882f" providerId="LiveId" clId="{A09BB513-14A3-2E43-A7DE-F7ACFEF4DD6E}" dt="2020-12-02T00:03:12.300" v="1983" actId="2696"/>
        <pc:sldMkLst>
          <pc:docMk/>
          <pc:sldMk cId="2899533490" sldId="320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2899533490" sldId="320"/>
            <ac:spMk id="2" creationId="{DCA94094-25E9-094E-B785-1EE1F693D86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2899533490" sldId="320"/>
            <ac:spMk id="4" creationId="{03DAB766-0313-F54A-9401-E30DB11EF64D}"/>
          </ac:spMkLst>
        </pc:spChg>
      </pc:sldChg>
      <pc:sldChg chg="addSp delSp modSp add">
        <pc:chgData name="Jorg Liebeherr" userId="4e70e616cda3882f" providerId="LiveId" clId="{A09BB513-14A3-2E43-A7DE-F7ACFEF4DD6E}" dt="2020-12-02T14:23:50.159" v="3182" actId="20577"/>
        <pc:sldMkLst>
          <pc:docMk/>
          <pc:sldMk cId="1794840439" sldId="321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794840439" sldId="321"/>
            <ac:spMk id="2" creationId="{B732C782-D264-EC44-9D33-6F6F427D1C8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794840439" sldId="321"/>
            <ac:spMk id="4" creationId="{5A6A637A-2E9D-4941-AC3C-425C6256EBB7}"/>
          </ac:spMkLst>
        </pc:spChg>
        <pc:spChg chg="mod">
          <ac:chgData name="Jorg Liebeherr" userId="4e70e616cda3882f" providerId="LiveId" clId="{A09BB513-14A3-2E43-A7DE-F7ACFEF4DD6E}" dt="2020-12-02T14:23:50.159" v="3182" actId="20577"/>
          <ac:spMkLst>
            <pc:docMk/>
            <pc:sldMk cId="1794840439" sldId="321"/>
            <ac:spMk id="171011" creationId="{9B3D2CF8-B73F-EC47-8184-75DB2E35B145}"/>
          </ac:spMkLst>
        </pc:spChg>
      </pc:sldChg>
      <pc:sldChg chg="addSp delSp modSp add">
        <pc:chgData name="Jorg Liebeherr" userId="4e70e616cda3882f" providerId="LiveId" clId="{A09BB513-14A3-2E43-A7DE-F7ACFEF4DD6E}" dt="2020-12-02T14:24:59.767" v="3191" actId="5793"/>
        <pc:sldMkLst>
          <pc:docMk/>
          <pc:sldMk cId="318718728" sldId="322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18718728" sldId="322"/>
            <ac:spMk id="2" creationId="{9A8958D4-29FB-5241-B641-FDCB1F76368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18718728" sldId="322"/>
            <ac:spMk id="6" creationId="{4FBB4F5A-A47A-384B-BADE-540AB09F3CE1}"/>
          </ac:spMkLst>
        </pc:spChg>
        <pc:spChg chg="mod">
          <ac:chgData name="Jorg Liebeherr" userId="4e70e616cda3882f" providerId="LiveId" clId="{A09BB513-14A3-2E43-A7DE-F7ACFEF4DD6E}" dt="2020-12-02T14:24:51.036" v="3190" actId="20577"/>
          <ac:spMkLst>
            <pc:docMk/>
            <pc:sldMk cId="318718728" sldId="322"/>
            <ac:spMk id="172035" creationId="{63B674DB-3B8E-7A42-8844-20E4C47E1ACA}"/>
          </ac:spMkLst>
        </pc:spChg>
        <pc:spChg chg="mod">
          <ac:chgData name="Jorg Liebeherr" userId="4e70e616cda3882f" providerId="LiveId" clId="{A09BB513-14A3-2E43-A7DE-F7ACFEF4DD6E}" dt="2020-12-02T14:24:59.767" v="3191" actId="5793"/>
          <ac:spMkLst>
            <pc:docMk/>
            <pc:sldMk cId="318718728" sldId="322"/>
            <ac:spMk id="172038" creationId="{1983BFCE-4922-5049-AD35-695514B5521E}"/>
          </ac:spMkLst>
        </pc:spChg>
        <pc:graphicFrameChg chg="mod">
          <ac:chgData name="Jorg Liebeherr" userId="4e70e616cda3882f" providerId="LiveId" clId="{A09BB513-14A3-2E43-A7DE-F7ACFEF4DD6E}" dt="2020-12-02T00:08:44.605" v="2335" actId="1076"/>
          <ac:graphicFrameMkLst>
            <pc:docMk/>
            <pc:sldMk cId="318718728" sldId="322"/>
            <ac:graphicFrameMk id="48132" creationId="{9F6E5CC7-BDE1-8B48-838A-49A03BE9FB52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2T00:08:57.366" v="2338" actId="1076"/>
        <pc:sldMkLst>
          <pc:docMk/>
          <pc:sldMk cId="2592125937" sldId="323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2592125937" sldId="323"/>
            <ac:spMk id="2" creationId="{F4486DE5-5FA0-264A-B6DD-B5DCF75D2B8B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2592125937" sldId="323"/>
            <ac:spMk id="5" creationId="{3D634C27-C538-514A-AC55-A1284400421D}"/>
          </ac:spMkLst>
        </pc:spChg>
        <pc:graphicFrameChg chg="mod">
          <ac:chgData name="Jorg Liebeherr" userId="4e70e616cda3882f" providerId="LiveId" clId="{A09BB513-14A3-2E43-A7DE-F7ACFEF4DD6E}" dt="2020-12-02T00:08:57.366" v="2338" actId="1076"/>
          <ac:graphicFrameMkLst>
            <pc:docMk/>
            <pc:sldMk cId="2592125937" sldId="323"/>
            <ac:graphicFrameMk id="50179" creationId="{A2AC8843-D6C1-0740-B194-70CE1183FED1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2T14:24:43.043" v="3189" actId="20577"/>
        <pc:sldMkLst>
          <pc:docMk/>
          <pc:sldMk cId="4229599337" sldId="324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229599337" sldId="324"/>
            <ac:spMk id="2" creationId="{3B2E82DB-DB10-1142-9F58-204F91F84794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229599337" sldId="324"/>
            <ac:spMk id="4" creationId="{85A492FE-15C6-AD4D-9BB8-0860ACB8486E}"/>
          </ac:spMkLst>
        </pc:spChg>
        <pc:spChg chg="mod">
          <ac:chgData name="Jorg Liebeherr" userId="4e70e616cda3882f" providerId="LiveId" clId="{A09BB513-14A3-2E43-A7DE-F7ACFEF4DD6E}" dt="2020-12-02T14:24:43.043" v="3189" actId="20577"/>
          <ac:spMkLst>
            <pc:docMk/>
            <pc:sldMk cId="4229599337" sldId="324"/>
            <ac:spMk id="174083" creationId="{6F5D7F2F-A830-5B4E-A699-FF8912CC9CA6}"/>
          </ac:spMkLst>
        </pc:spChg>
      </pc:sldChg>
      <pc:sldChg chg="addSp delSp modSp add">
        <pc:chgData name="Jorg Liebeherr" userId="4e70e616cda3882f" providerId="LiveId" clId="{A09BB513-14A3-2E43-A7DE-F7ACFEF4DD6E}" dt="2020-12-01T23:34:25.129" v="422"/>
        <pc:sldMkLst>
          <pc:docMk/>
          <pc:sldMk cId="3125162100" sldId="32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125162100" sldId="325"/>
            <ac:spMk id="2" creationId="{4A1E6326-A957-4945-9B9B-F5B008F4BC7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125162100" sldId="325"/>
            <ac:spMk id="5" creationId="{8AB3F33E-3BE9-D14C-AF5A-AAC829D7E883}"/>
          </ac:spMkLst>
        </pc:spChg>
      </pc:sldChg>
      <pc:sldChg chg="addSp delSp modSp add modAnim">
        <pc:chgData name="Jorg Liebeherr" userId="4e70e616cda3882f" providerId="LiveId" clId="{A09BB513-14A3-2E43-A7DE-F7ACFEF4DD6E}" dt="2020-12-02T14:12:55.180" v="2460" actId="1035"/>
        <pc:sldMkLst>
          <pc:docMk/>
          <pc:sldMk cId="3971263639" sldId="326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971263639" sldId="326"/>
            <ac:spMk id="2" creationId="{1873B786-2771-E146-98BC-C647900FF27E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971263639" sldId="326"/>
            <ac:spMk id="41" creationId="{9D63A59F-06D3-B546-93ED-3971CF5D94A7}"/>
          </ac:spMkLst>
        </pc:spChg>
        <pc:spChg chg="mod">
          <ac:chgData name="Jorg Liebeherr" userId="4e70e616cda3882f" providerId="LiveId" clId="{A09BB513-14A3-2E43-A7DE-F7ACFEF4DD6E}" dt="2020-12-02T14:09:51.403" v="2442" actId="14100"/>
          <ac:spMkLst>
            <pc:docMk/>
            <pc:sldMk cId="3971263639" sldId="326"/>
            <ac:spMk id="181260" creationId="{5B5CAAD4-578D-D74E-85CD-F6DC88FE92FE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1" creationId="{4F63A770-A9A6-4149-9FEE-598B00B8FEBD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2" creationId="{99156C0D-0E01-E74F-A837-11F26502EDB9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3" creationId="{B39FA13B-458A-BC48-8C47-57093455D43E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4" creationId="{84AB9825-65D1-F141-A0D4-034093A55FB3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5" creationId="{611CB150-0229-6049-AC7D-304EDC30BF4C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6" creationId="{FB2C6ACC-0C72-3E48-B540-9267C54D9B83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7" creationId="{CF8083C0-23E5-0842-BABA-F82A0B66A53D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8" creationId="{2DE5DDAF-EEA6-0646-8FAB-C366475205BF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69" creationId="{2EF1D917-2CC8-3148-83A7-AF369FBEE510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0" creationId="{DB63670B-8341-4142-98D1-5966F6CD1826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1" creationId="{C337D21B-D01A-1045-973B-8175DC8E2D84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2" creationId="{9B554E7D-D885-D845-8172-69A03CABB8F7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3" creationId="{9036D612-4296-7D4C-BAAA-EBB9E86BF3A5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4" creationId="{401D1738-9A15-DF40-B361-A60CCDE594AF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5" creationId="{C9D38BB5-4F38-1140-9802-6DE136CE867E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6" creationId="{95F47A38-CDEA-E940-A18F-E4A2BA1C9BD8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7" creationId="{4C2936E5-1F2C-2943-A9A5-8D96908E1759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8" creationId="{D060A6CB-3DEE-DA44-9436-CD8D5600DC41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79" creationId="{4CD28E45-D21B-F64A-9FC6-84937224CD07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85" creationId="{6D6F6903-A843-EF43-8398-0F78243C44AB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90" creationId="{BC83F412-69B6-514A-A323-2E3A36190716}"/>
          </ac:spMkLst>
        </pc:spChg>
        <pc:spChg chg="mod">
          <ac:chgData name="Jorg Liebeherr" userId="4e70e616cda3882f" providerId="LiveId" clId="{A09BB513-14A3-2E43-A7DE-F7ACFEF4DD6E}" dt="2020-12-01T23:38:31.763" v="607" actId="1038"/>
          <ac:spMkLst>
            <pc:docMk/>
            <pc:sldMk cId="3971263639" sldId="326"/>
            <ac:spMk id="181291" creationId="{F5E080B6-A3E1-C64F-B067-28AD886998D3}"/>
          </ac:spMkLst>
        </pc:spChg>
        <pc:spChg chg="mod">
          <ac:chgData name="Jorg Liebeherr" userId="4e70e616cda3882f" providerId="LiveId" clId="{A09BB513-14A3-2E43-A7DE-F7ACFEF4DD6E}" dt="2020-12-02T14:10:26.669" v="2454" actId="14100"/>
          <ac:spMkLst>
            <pc:docMk/>
            <pc:sldMk cId="3971263639" sldId="326"/>
            <ac:spMk id="181297" creationId="{C4979609-41F1-3D4D-B547-53223A0A1A0D}"/>
          </ac:spMkLst>
        </pc:spChg>
        <pc:grpChg chg="mod">
          <ac:chgData name="Jorg Liebeherr" userId="4e70e616cda3882f" providerId="LiveId" clId="{A09BB513-14A3-2E43-A7DE-F7ACFEF4DD6E}" dt="2020-12-01T23:38:31.763" v="607" actId="1038"/>
          <ac:grpSpMkLst>
            <pc:docMk/>
            <pc:sldMk cId="3971263639" sldId="326"/>
            <ac:grpSpMk id="25603" creationId="{85B1F14B-A8E0-0C47-8147-A3C20D223004}"/>
          </ac:grpSpMkLst>
        </pc:grpChg>
        <pc:grpChg chg="mod">
          <ac:chgData name="Jorg Liebeherr" userId="4e70e616cda3882f" providerId="LiveId" clId="{A09BB513-14A3-2E43-A7DE-F7ACFEF4DD6E}" dt="2020-12-02T14:12:55.180" v="2460" actId="1035"/>
          <ac:grpSpMkLst>
            <pc:docMk/>
            <pc:sldMk cId="3971263639" sldId="326"/>
            <ac:grpSpMk id="181298" creationId="{6689E54C-33B2-A74D-B2CB-ABD48E207A64}"/>
          </ac:grpSpMkLst>
        </pc:grpChg>
      </pc:sldChg>
      <pc:sldChg chg="addSp delSp modSp add modAnim">
        <pc:chgData name="Jorg Liebeherr" userId="4e70e616cda3882f" providerId="LiveId" clId="{A09BB513-14A3-2E43-A7DE-F7ACFEF4DD6E}" dt="2020-12-02T14:17:28.083" v="2591"/>
        <pc:sldMkLst>
          <pc:docMk/>
          <pc:sldMk cId="41183484" sldId="327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1183484" sldId="327"/>
            <ac:spMk id="2" creationId="{2BA90E9D-3005-0C47-B9FF-5A8339D463A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1183484" sldId="327"/>
            <ac:spMk id="41" creationId="{CA46F7A8-F6B1-5F46-A7B5-C1A8E466E886}"/>
          </ac:spMkLst>
        </pc:spChg>
        <pc:spChg chg="mod">
          <ac:chgData name="Jorg Liebeherr" userId="4e70e616cda3882f" providerId="LiveId" clId="{A09BB513-14A3-2E43-A7DE-F7ACFEF4DD6E}" dt="2020-12-02T14:13:18.427" v="2464" actId="14100"/>
          <ac:spMkLst>
            <pc:docMk/>
            <pc:sldMk cId="41183484" sldId="327"/>
            <ac:spMk id="44" creationId="{55C92519-1BE0-BE48-A4B6-C7BACAE3FBB6}"/>
          </ac:spMkLst>
        </pc:spChg>
        <pc:spChg chg="mod">
          <ac:chgData name="Jorg Liebeherr" userId="4e70e616cda3882f" providerId="LiveId" clId="{A09BB513-14A3-2E43-A7DE-F7ACFEF4DD6E}" dt="2020-12-02T14:13:25.238" v="2465" actId="14100"/>
          <ac:spMkLst>
            <pc:docMk/>
            <pc:sldMk cId="41183484" sldId="327"/>
            <ac:spMk id="46" creationId="{423EAC78-D09C-7847-844C-0EB44D30FEBB}"/>
          </ac:spMkLst>
        </pc:spChg>
        <pc:spChg chg="mod">
          <ac:chgData name="Jorg Liebeherr" userId="4e70e616cda3882f" providerId="LiveId" clId="{A09BB513-14A3-2E43-A7DE-F7ACFEF4DD6E}" dt="2020-12-02T14:13:47.998" v="2557" actId="20577"/>
          <ac:spMkLst>
            <pc:docMk/>
            <pc:sldMk cId="41183484" sldId="327"/>
            <ac:spMk id="47" creationId="{24AB5ECA-CEEA-D44E-BF91-A9A5F7E5B11C}"/>
          </ac:spMkLst>
        </pc:spChg>
        <pc:spChg chg="mod">
          <ac:chgData name="Jorg Liebeherr" userId="4e70e616cda3882f" providerId="LiveId" clId="{A09BB513-14A3-2E43-A7DE-F7ACFEF4DD6E}" dt="2020-12-01T23:35:38.309" v="431" actId="403"/>
          <ac:spMkLst>
            <pc:docMk/>
            <pc:sldMk cId="41183484" sldId="327"/>
            <ac:spMk id="182284" creationId="{468BF64E-D022-084C-B487-A9855F51B5F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5" creationId="{97CBA64F-7951-514B-AE8D-B79EA444BED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6" creationId="{0CFC16A6-B3E9-1B42-B9EF-C2DA2ABAAC25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7" creationId="{53BAA898-0190-CA4B-AE73-FF1B7BF37F91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8" creationId="{F30E0F5F-D1DA-3040-80DB-3F606C75EB40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89" creationId="{FD86AD65-3D62-5E4E-BEE6-0212E296E24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0" creationId="{EE166D24-E62E-BA45-B054-E6288FD89F9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1" creationId="{32E98741-0A6F-2C4D-80A9-388F92B86F5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2" creationId="{3E34C88D-BEBD-2646-9AF1-AB080BAFD8F4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3" creationId="{5B0349C4-D983-104D-8E82-475D6700BEE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4" creationId="{9C9D4A37-5E13-CB42-8417-6085D8885A4C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5" creationId="{8DED53D5-73A3-5147-B199-D48239FD2B34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6" creationId="{C9722849-E94C-7F48-B2FF-F42FFA7AA677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7" creationId="{7B274999-3009-204F-AF48-BB1DFE06FEC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8" creationId="{FA638D4C-DCC7-AB46-A865-7CCDD330FF6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299" creationId="{9AA75A89-C724-034B-B03B-3E85A730934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0" creationId="{62D14544-C432-034E-991D-6B10DC1E018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1" creationId="{7F7DFBE2-84C6-EE46-9307-9BB80998996E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2" creationId="{5420D026-7FE0-6041-8968-E41A5D3C6F87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3" creationId="{27D25027-8E63-934D-8626-C8A4AB3CF923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7" creationId="{A662FF83-63D9-9945-8945-44F8C4FE96B0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8" creationId="{C04894DD-9020-4943-B4B1-43B7BE3DC0F5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09" creationId="{2B633E7E-29EF-0741-948A-6842D5B9765B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0" creationId="{C6AD8F15-5E04-6142-AE9A-AE2773FEC82C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2" creationId="{538B5624-FB56-7B4B-A25D-1110F5BEFE36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3" creationId="{948FD36B-FA2A-BD45-8014-8D865331FCDB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4" creationId="{690D00C8-AB30-F74C-BDC2-10A4E7425280}"/>
          </ac:spMkLst>
        </pc:spChg>
        <pc:spChg chg="mod">
          <ac:chgData name="Jorg Liebeherr" userId="4e70e616cda3882f" providerId="LiveId" clId="{A09BB513-14A3-2E43-A7DE-F7ACFEF4DD6E}" dt="2020-12-01T23:38:14.222" v="530" actId="1038"/>
          <ac:spMkLst>
            <pc:docMk/>
            <pc:sldMk cId="41183484" sldId="327"/>
            <ac:spMk id="182315" creationId="{6228920A-E140-0844-8096-2DF7E604BDF0}"/>
          </ac:spMkLst>
        </pc:spChg>
        <pc:spChg chg="mod">
          <ac:chgData name="Jorg Liebeherr" userId="4e70e616cda3882f" providerId="LiveId" clId="{A09BB513-14A3-2E43-A7DE-F7ACFEF4DD6E}" dt="2020-12-02T14:12:42.909" v="2458" actId="1076"/>
          <ac:spMkLst>
            <pc:docMk/>
            <pc:sldMk cId="41183484" sldId="327"/>
            <ac:spMk id="182317" creationId="{34B6D3B4-D59D-9641-96AF-ECBC630A1C01}"/>
          </ac:spMkLst>
        </pc:spChg>
        <pc:grpChg chg="add mod">
          <ac:chgData name="Jorg Liebeherr" userId="4e70e616cda3882f" providerId="LiveId" clId="{A09BB513-14A3-2E43-A7DE-F7ACFEF4DD6E}" dt="2020-12-02T14:13:02.406" v="2462" actId="1076"/>
          <ac:grpSpMkLst>
            <pc:docMk/>
            <pc:sldMk cId="41183484" sldId="327"/>
            <ac:grpSpMk id="42" creationId="{4D71DB5D-6FA0-4B4E-8331-E71A1B71789D}"/>
          </ac:grpSpMkLst>
        </pc:grpChg>
        <pc:grpChg chg="mod">
          <ac:chgData name="Jorg Liebeherr" userId="4e70e616cda3882f" providerId="LiveId" clId="{A09BB513-14A3-2E43-A7DE-F7ACFEF4DD6E}" dt="2020-12-01T23:38:14.222" v="530" actId="1038"/>
          <ac:grpSpMkLst>
            <pc:docMk/>
            <pc:sldMk cId="41183484" sldId="327"/>
            <ac:grpSpMk id="27651" creationId="{D0A2F329-470E-C947-B3E8-A2E9475113C7}"/>
          </ac:grpSpMkLst>
        </pc:grpChg>
      </pc:sldChg>
      <pc:sldChg chg="addSp delSp modSp add modTransition">
        <pc:chgData name="Jorg Liebeherr" userId="4e70e616cda3882f" providerId="LiveId" clId="{A09BB513-14A3-2E43-A7DE-F7ACFEF4DD6E}" dt="2020-12-02T17:08:53.149" v="3203"/>
        <pc:sldMkLst>
          <pc:docMk/>
          <pc:sldMk cId="3063479438" sldId="36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063479438" sldId="365"/>
            <ac:spMk id="2" creationId="{337F9D26-8F69-104A-A579-0CD8F6F76D82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063479438" sldId="365"/>
            <ac:spMk id="6" creationId="{47F65F07-A866-BA40-9D76-8FD00BDBAE27}"/>
          </ac:spMkLst>
        </pc:spChg>
        <pc:spChg chg="mod">
          <ac:chgData name="Jorg Liebeherr" userId="4e70e616cda3882f" providerId="LiveId" clId="{A09BB513-14A3-2E43-A7DE-F7ACFEF4DD6E}" dt="2020-12-02T00:10:44.691" v="2389" actId="113"/>
          <ac:spMkLst>
            <pc:docMk/>
            <pc:sldMk cId="3063479438" sldId="365"/>
            <ac:spMk id="229383" creationId="{21034B56-3D66-6047-B411-F221AAD94CDA}"/>
          </ac:spMkLst>
        </pc:spChg>
        <pc:graphicFrameChg chg="mod">
          <ac:chgData name="Jorg Liebeherr" userId="4e70e616cda3882f" providerId="LiveId" clId="{A09BB513-14A3-2E43-A7DE-F7ACFEF4DD6E}" dt="2020-12-02T00:10:30.552" v="2383" actId="1076"/>
          <ac:graphicFrameMkLst>
            <pc:docMk/>
            <pc:sldMk cId="3063479438" sldId="365"/>
            <ac:graphicFrameMk id="57349" creationId="{60424EB2-0F2F-6A49-A8D7-08363373476B}"/>
          </ac:graphicFrameMkLst>
        </pc:graphicFrameChg>
      </pc:sldChg>
      <pc:sldChg chg="addSp delSp modSp add">
        <pc:chgData name="Jorg Liebeherr" userId="4e70e616cda3882f" providerId="LiveId" clId="{A09BB513-14A3-2E43-A7DE-F7ACFEF4DD6E}" dt="2020-12-02T14:09:20.174" v="2440" actId="20577"/>
        <pc:sldMkLst>
          <pc:docMk/>
          <pc:sldMk cId="3930408462" sldId="393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3930408462" sldId="393"/>
            <ac:spMk id="2" creationId="{0984B492-27F2-B84F-841A-E0B6E1EC88C9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3930408462" sldId="393"/>
            <ac:spMk id="4" creationId="{0A375AB1-2E31-ED48-917F-2E0E1C8C78D3}"/>
          </ac:spMkLst>
        </pc:spChg>
        <pc:spChg chg="mod">
          <ac:chgData name="Jorg Liebeherr" userId="4e70e616cda3882f" providerId="LiveId" clId="{A09BB513-14A3-2E43-A7DE-F7ACFEF4DD6E}" dt="2020-12-02T14:09:20.174" v="2440" actId="20577"/>
          <ac:spMkLst>
            <pc:docMk/>
            <pc:sldMk cId="3930408462" sldId="393"/>
            <ac:spMk id="264195" creationId="{0248C39B-2259-E449-884C-3219D006A70E}"/>
          </ac:spMkLst>
        </pc:spChg>
      </pc:sldChg>
      <pc:sldChg chg="addSp delSp modSp add">
        <pc:chgData name="Jorg Liebeherr" userId="4e70e616cda3882f" providerId="LiveId" clId="{A09BB513-14A3-2E43-A7DE-F7ACFEF4DD6E}" dt="2020-12-02T14:25:34.551" v="3196" actId="20577"/>
        <pc:sldMkLst>
          <pc:docMk/>
          <pc:sldMk cId="446795387" sldId="394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46795387" sldId="394"/>
            <ac:spMk id="2" creationId="{7B0A3B2E-1AD5-3344-90CE-DF247E498D8E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46795387" sldId="394"/>
            <ac:spMk id="6" creationId="{33AF0CBF-37B3-E743-972F-7B495253DECF}"/>
          </ac:spMkLst>
        </pc:spChg>
        <pc:spChg chg="mod">
          <ac:chgData name="Jorg Liebeherr" userId="4e70e616cda3882f" providerId="LiveId" clId="{A09BB513-14A3-2E43-A7DE-F7ACFEF4DD6E}" dt="2020-12-02T14:25:34.551" v="3196" actId="20577"/>
          <ac:spMkLst>
            <pc:docMk/>
            <pc:sldMk cId="446795387" sldId="394"/>
            <ac:spMk id="315397" creationId="{30F6F7F7-072A-2441-BFEB-56F4CDA94CB0}"/>
          </ac:spMkLst>
        </pc:spChg>
      </pc:sldChg>
      <pc:sldChg chg="addSp delSp modSp add">
        <pc:chgData name="Jorg Liebeherr" userId="4e70e616cda3882f" providerId="LiveId" clId="{A09BB513-14A3-2E43-A7DE-F7ACFEF4DD6E}" dt="2020-12-02T14:25:48.701" v="3202" actId="20577"/>
        <pc:sldMkLst>
          <pc:docMk/>
          <pc:sldMk cId="445811884" sldId="395"/>
        </pc:sldMkLst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45811884" sldId="395"/>
            <ac:spMk id="2" creationId="{5874FE8F-5AE9-6548-82EC-45A996A0A49D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45811884" sldId="395"/>
            <ac:spMk id="4" creationId="{C44BAA34-DB32-FC48-9C9C-119BDE6C0CAA}"/>
          </ac:spMkLst>
        </pc:spChg>
        <pc:spChg chg="mod">
          <ac:chgData name="Jorg Liebeherr" userId="4e70e616cda3882f" providerId="LiveId" clId="{A09BB513-14A3-2E43-A7DE-F7ACFEF4DD6E}" dt="2020-12-02T14:25:48.701" v="3202" actId="20577"/>
          <ac:spMkLst>
            <pc:docMk/>
            <pc:sldMk cId="445811884" sldId="395"/>
            <ac:spMk id="320515" creationId="{CB88BB07-F02B-1643-85EE-1349777DA38D}"/>
          </ac:spMkLst>
        </pc:spChg>
      </pc:sldChg>
      <pc:sldChg chg="addSp delSp modSp add">
        <pc:chgData name="Jorg Liebeherr" userId="4e70e616cda3882f" providerId="LiveId" clId="{A09BB513-14A3-2E43-A7DE-F7ACFEF4DD6E}" dt="2020-12-02T14:08:24.381" v="2431" actId="20577"/>
        <pc:sldMkLst>
          <pc:docMk/>
          <pc:sldMk cId="4258528593" sldId="501"/>
        </pc:sldMkLst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4258528593" sldId="501"/>
            <ac:spMk id="2" creationId="{750E9BC5-2A25-E242-85DF-A6C85E75CAE3}"/>
          </ac:spMkLst>
        </pc:spChg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4258528593" sldId="501"/>
            <ac:spMk id="3" creationId="{A3224A23-CE76-AA40-BDD0-2A3BE88154C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47" creationId="{E447E0E5-FBAC-9442-87AC-63EA861E1A5F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48" creationId="{CF7D7E96-3EE7-2443-91F7-5561B090D02F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2" creationId="{681AA07D-AE54-1343-BE2E-2A3436D0B8A8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4" creationId="{A7177E01-82BA-714C-9037-8FFE9420E25E}"/>
          </ac:spMkLst>
        </pc:spChg>
        <pc:spChg chg="add mod">
          <ac:chgData name="Jorg Liebeherr" userId="4e70e616cda3882f" providerId="LiveId" clId="{A09BB513-14A3-2E43-A7DE-F7ACFEF4DD6E}" dt="2020-12-02T14:08:24.381" v="2431" actId="20577"/>
          <ac:spMkLst>
            <pc:docMk/>
            <pc:sldMk cId="4258528593" sldId="501"/>
            <ac:spMk id="55" creationId="{11C75905-2A78-CD4E-88D5-DE83819D36FF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6" creationId="{BFCB9CC2-750B-AF47-BE7A-658BFEFE5DB9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58" creationId="{8C794B03-A31E-834D-AD52-802304E5F9BC}"/>
          </ac:spMkLst>
        </pc:spChg>
        <pc:spChg chg="mod">
          <ac:chgData name="Jorg Liebeherr" userId="4e70e616cda3882f" providerId="LiveId" clId="{A09BB513-14A3-2E43-A7DE-F7ACFEF4DD6E}" dt="2020-12-01T23:27:56.843" v="240" actId="20577"/>
          <ac:spMkLst>
            <pc:docMk/>
            <pc:sldMk cId="4258528593" sldId="501"/>
            <ac:spMk id="16387" creationId="{CB457AFD-63C1-6042-BFDB-046DF997FFAB}"/>
          </ac:spMkLst>
        </pc:spChg>
        <pc:spChg chg="mod">
          <ac:chgData name="Jorg Liebeherr" userId="4e70e616cda3882f" providerId="LiveId" clId="{A09BB513-14A3-2E43-A7DE-F7ACFEF4DD6E}" dt="2020-12-01T23:28:32.705" v="245" actId="20577"/>
          <ac:spMkLst>
            <pc:docMk/>
            <pc:sldMk cId="4258528593" sldId="501"/>
            <ac:spMk id="16388" creationId="{EBBD2CC4-A87F-A742-922C-4022551A97FC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3" creationId="{75C48CBA-F553-B540-9CBC-362C34A483E6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5" creationId="{33D451BE-A36A-464B-BE77-D97F3636F9E8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7" creationId="{EE03B84A-71F0-2F4F-B025-E5D759728EE5}"/>
          </ac:spMkLst>
        </pc:spChg>
        <pc:spChg chg="del">
          <ac:chgData name="Jorg Liebeherr" userId="4e70e616cda3882f" providerId="LiveId" clId="{A09BB513-14A3-2E43-A7DE-F7ACFEF4DD6E}" dt="2020-12-01T23:27:47.069" v="239" actId="478"/>
          <ac:spMkLst>
            <pc:docMk/>
            <pc:sldMk cId="4258528593" sldId="501"/>
            <ac:spMk id="16399" creationId="{4CA104D5-790B-5F4F-960A-3FCB97569C61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1" creationId="{BA4A152D-9F19-FB45-A6BB-F607CC718E8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2" creationId="{902E67E3-0C75-D244-8FFC-076602C9A575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3" creationId="{6B7B3985-971B-2246-8503-E6B1C3E7DE6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4" creationId="{1ABC298D-E5E8-314E-B139-E16FD0277A50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5" creationId="{343604D7-5CC1-8F45-B905-3853FE68D66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8" creationId="{1C94D224-B3F2-CA42-87D0-D837731A7A4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09" creationId="{9D9947DB-94BE-2345-A827-0C366300F7EC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0" creationId="{72924F93-67AE-D344-BBE9-FD9B81484E3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1" creationId="{AFF97D9E-80AF-0D4B-A27A-2F4E7A624DAC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2" creationId="{CBDE0B32-4A2E-BC4C-949C-CBB9735E3E86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3" creationId="{2B3C61BD-0989-1347-8805-25334E97527B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4" creationId="{684B31CE-E1F3-F344-A764-BEDB6C6B7FF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5" creationId="{876F0644-7E03-8948-9EB2-9C1CAED60F2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6" creationId="{4E244695-764D-1B42-9D72-5924DE788F30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7" creationId="{03B592C9-04DE-BF42-9848-764D3F143AD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8" creationId="{9C4FC71C-64ED-D349-A82A-C8AD7DD47D5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19" creationId="{426C13FC-F435-4F40-917F-595ED21EF43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0" creationId="{D6ECBBF1-B02E-B742-B3D8-9E2DCE2384C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1" creationId="{BC6BF026-9B1D-FA49-8B40-FE340139181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2" creationId="{1ACE66AD-0735-B04C-90E1-F4038A1F38ED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3" creationId="{DFEA9A26-8B7A-0C48-ADCB-DD3EE9F1CA8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4" creationId="{54762189-35FF-BA48-B6CE-B4DA2320F93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5" creationId="{2922CAD6-B113-414E-B39B-C52240A3ABB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6" creationId="{6567FC92-52CE-0349-BB30-90FBEC05D805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7" creationId="{DC512C0D-7EC7-034F-9DED-8DC53E8B52F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8" creationId="{25DBF4BA-ADF0-EE4B-B82F-35DA0B5ACBDC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29" creationId="{0048039E-A639-D544-8ED0-EA7741F895D7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0" creationId="{7E58E2C3-C573-D44B-8B9B-584E88B4A5B8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1" creationId="{DCC25791-FCAF-B94C-B5BD-C31A90F9C186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2" creationId="{FF8704BF-D9CB-3749-9C27-0B86258470D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3" creationId="{61485B52-55A3-FA43-9F81-91942B483D49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4" creationId="{D4A1414D-E763-2642-B269-C2EABC94142F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5" creationId="{20663D75-8C20-9242-B85C-7162CA8E69E3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6" creationId="{3571C336-C3D9-9D41-BCAA-5D2A56379B7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7" creationId="{4C3BE8F1-E0DA-7B41-B4C6-B455EDBA7A6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8" creationId="{913B70B8-0E17-674B-8798-EE849BB19B58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39" creationId="{AE2CE6C5-2508-AD4B-9202-9D387D9342CA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40" creationId="{FFD843F4-ECD4-724D-A98F-2058AB634544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41" creationId="{D8E04AE0-DC38-6C48-9C4A-D475BF99FEA1}"/>
          </ac:spMkLst>
        </pc:spChg>
        <pc:spChg chg="mod">
          <ac:chgData name="Jorg Liebeherr" userId="4e70e616cda3882f" providerId="LiveId" clId="{A09BB513-14A3-2E43-A7DE-F7ACFEF4DD6E}" dt="2020-12-01T23:28:08.689" v="241" actId="1076"/>
          <ac:spMkLst>
            <pc:docMk/>
            <pc:sldMk cId="4258528593" sldId="501"/>
            <ac:spMk id="16442" creationId="{C40BAFFA-72F9-0B4B-A411-059FBBB8B00B}"/>
          </ac:spMkLst>
        </pc:spChg>
      </pc:sldChg>
      <pc:sldChg chg="addSp delSp modSp">
        <pc:chgData name="Jorg Liebeherr" userId="4e70e616cda3882f" providerId="LiveId" clId="{A09BB513-14A3-2E43-A7DE-F7ACFEF4DD6E}" dt="2020-12-02T19:07:01.757" v="3457" actId="20577"/>
        <pc:sldMkLst>
          <pc:docMk/>
          <pc:sldMk cId="1314603462" sldId="673"/>
        </pc:sldMkLst>
        <pc:spChg chg="mod">
          <ac:chgData name="Jorg Liebeherr" userId="4e70e616cda3882f" providerId="LiveId" clId="{A09BB513-14A3-2E43-A7DE-F7ACFEF4DD6E}" dt="2020-12-02T19:07:01.757" v="3457" actId="20577"/>
          <ac:spMkLst>
            <pc:docMk/>
            <pc:sldMk cId="1314603462" sldId="673"/>
            <ac:spMk id="3" creationId="{FDE4CA75-7A6D-ED43-AAA8-26DFF90F090F}"/>
          </ac:spMkLst>
        </pc:spChg>
        <pc:spChg chg="add mod">
          <ac:chgData name="Jorg Liebeherr" userId="4e70e616cda3882f" providerId="LiveId" clId="{A09BB513-14A3-2E43-A7DE-F7ACFEF4DD6E}" dt="2020-12-01T23:34:25.129" v="422"/>
          <ac:spMkLst>
            <pc:docMk/>
            <pc:sldMk cId="1314603462" sldId="673"/>
            <ac:spMk id="4" creationId="{B072C405-9C56-5945-B4EB-73F27615F9DC}"/>
          </ac:spMkLst>
        </pc:spChg>
        <pc:spChg chg="del">
          <ac:chgData name="Jorg Liebeherr" userId="4e70e616cda3882f" providerId="LiveId" clId="{A09BB513-14A3-2E43-A7DE-F7ACFEF4DD6E}" dt="2020-12-01T23:34:20.899" v="421"/>
          <ac:spMkLst>
            <pc:docMk/>
            <pc:sldMk cId="1314603462" sldId="673"/>
            <ac:spMk id="5" creationId="{D3F36386-4355-EB42-9AE2-79CBF85C372C}"/>
          </ac:spMkLst>
        </pc:spChg>
      </pc:sldChg>
      <pc:sldChg chg="del">
        <pc:chgData name="Jorg Liebeherr" userId="4e70e616cda3882f" providerId="LiveId" clId="{A09BB513-14A3-2E43-A7DE-F7ACFEF4DD6E}" dt="2020-12-01T23:26:38.516" v="217" actId="2696"/>
        <pc:sldMkLst>
          <pc:docMk/>
          <pc:sldMk cId="1566215042" sldId="674"/>
        </pc:sldMkLst>
      </pc:sldChg>
      <pc:sldMasterChg chg="delSldLayout">
        <pc:chgData name="Jorg Liebeherr" userId="4e70e616cda3882f" providerId="LiveId" clId="{A09BB513-14A3-2E43-A7DE-F7ACFEF4DD6E}" dt="2020-12-01T23:26:38.606" v="227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A09BB513-14A3-2E43-A7DE-F7ACFEF4DD6E}" dt="2020-12-01T23:26:38.606" v="227" actId="2696"/>
          <pc:sldLayoutMkLst>
            <pc:docMk/>
            <pc:sldMasterMk cId="862253850" sldId="2147483648"/>
            <pc:sldLayoutMk cId="1369152845" sldId="2147483660"/>
          </pc:sldLayoutMkLst>
        </pc:sldLayoutChg>
      </pc:sldMasterChg>
    </pc:docChg>
  </pc:docChgLst>
  <pc:docChgLst>
    <pc:chgData name="Jorg Liebeherr" userId="4e70e616cda3882f" providerId="LiveId" clId="{FA75A8F1-8080-3F48-BFFD-8948088A387C}"/>
    <pc:docChg chg="custSel modSld">
      <pc:chgData name="Jorg Liebeherr" userId="4e70e616cda3882f" providerId="LiveId" clId="{FA75A8F1-8080-3F48-BFFD-8948088A387C}" dt="2020-12-01T18:42:30.137" v="23" actId="14100"/>
      <pc:docMkLst>
        <pc:docMk/>
      </pc:docMkLst>
      <pc:sldChg chg="addSp delSp modSp">
        <pc:chgData name="Jorg Liebeherr" userId="4e70e616cda3882f" providerId="LiveId" clId="{FA75A8F1-8080-3F48-BFFD-8948088A387C}" dt="2020-12-01T18:42:30.137" v="23" actId="14100"/>
        <pc:sldMkLst>
          <pc:docMk/>
          <pc:sldMk cId="189117085" sldId="273"/>
        </pc:sldMkLst>
        <pc:spChg chg="mod">
          <ac:chgData name="Jorg Liebeherr" userId="4e70e616cda3882f" providerId="LiveId" clId="{FA75A8F1-8080-3F48-BFFD-8948088A387C}" dt="2020-12-01T18:41:24.524" v="2" actId="1076"/>
          <ac:spMkLst>
            <pc:docMk/>
            <pc:sldMk cId="189117085" sldId="273"/>
            <ac:spMk id="19459" creationId="{9A863775-FB9C-444D-B4B1-4AACB65EFE0B}"/>
          </ac:spMkLst>
        </pc:spChg>
        <pc:picChg chg="mod">
          <ac:chgData name="Jorg Liebeherr" userId="4e70e616cda3882f" providerId="LiveId" clId="{FA75A8F1-8080-3F48-BFFD-8948088A387C}" dt="2020-12-01T18:42:15.605" v="19" actId="14100"/>
          <ac:picMkLst>
            <pc:docMk/>
            <pc:sldMk cId="189117085" sldId="273"/>
            <ac:picMk id="5" creationId="{CE434040-DB1D-664B-BEAB-870889A62DA1}"/>
          </ac:picMkLst>
        </pc:picChg>
        <pc:picChg chg="mod">
          <ac:chgData name="Jorg Liebeherr" userId="4e70e616cda3882f" providerId="LiveId" clId="{FA75A8F1-8080-3F48-BFFD-8948088A387C}" dt="2020-12-01T18:42:30.137" v="23" actId="14100"/>
          <ac:picMkLst>
            <pc:docMk/>
            <pc:sldMk cId="189117085" sldId="273"/>
            <ac:picMk id="7" creationId="{B41FDA50-1F4B-2347-9D0D-FDAEC257F927}"/>
          </ac:picMkLst>
        </pc:picChg>
        <pc:inkChg chg="add del">
          <ac:chgData name="Jorg Liebeherr" userId="4e70e616cda3882f" providerId="LiveId" clId="{FA75A8F1-8080-3F48-BFFD-8948088A387C}" dt="2020-12-01T18:41:33.883" v="4" actId="478"/>
          <ac:inkMkLst>
            <pc:docMk/>
            <pc:sldMk cId="189117085" sldId="273"/>
            <ac:inkMk id="2" creationId="{4DBDD691-6F04-A74C-AE43-4B52B9959774}"/>
          </ac:inkMkLst>
        </pc:inkChg>
      </pc:sldChg>
    </pc:docChg>
  </pc:docChgLst>
  <pc:docChgLst>
    <pc:chgData name="Jorg Liebeherr" userId="4e70e616cda3882f" providerId="LiveId" clId="{D15FA203-DFA6-AF4E-BFD4-8D43748C2478}"/>
    <pc:docChg chg="undo custSel addSld delSld modSld">
      <pc:chgData name="Jorg Liebeherr" userId="4e70e616cda3882f" providerId="LiveId" clId="{D15FA203-DFA6-AF4E-BFD4-8D43748C2478}" dt="2020-12-01T18:15:58.978" v="4645" actId="20577"/>
      <pc:docMkLst>
        <pc:docMk/>
      </pc:docMkLst>
      <pc:sldChg chg="modSp">
        <pc:chgData name="Jorg Liebeherr" userId="4e70e616cda3882f" providerId="LiveId" clId="{D15FA203-DFA6-AF4E-BFD4-8D43748C2478}" dt="2020-11-28T21:29:15.097" v="7" actId="20577"/>
        <pc:sldMkLst>
          <pc:docMk/>
          <pc:sldMk cId="932342642" sldId="256"/>
        </pc:sldMkLst>
        <pc:spChg chg="mod">
          <ac:chgData name="Jorg Liebeherr" userId="4e70e616cda3882f" providerId="LiveId" clId="{D15FA203-DFA6-AF4E-BFD4-8D43748C2478}" dt="2020-11-28T21:29:15.097" v="7" actId="20577"/>
          <ac:spMkLst>
            <pc:docMk/>
            <pc:sldMk cId="932342642" sldId="256"/>
            <ac:spMk id="2" creationId="{32F5FC63-CAFE-2548-A2F8-12C586199918}"/>
          </ac:spMkLst>
        </pc:spChg>
      </pc:sldChg>
      <pc:sldChg chg="modSp add">
        <pc:chgData name="Jorg Liebeherr" userId="4e70e616cda3882f" providerId="LiveId" clId="{D15FA203-DFA6-AF4E-BFD4-8D43748C2478}" dt="2020-12-01T18:14:37.771" v="4625" actId="20577"/>
        <pc:sldMkLst>
          <pc:docMk/>
          <pc:sldMk cId="557495066" sldId="266"/>
        </pc:sldMkLst>
        <pc:spChg chg="mod">
          <ac:chgData name="Jorg Liebeherr" userId="4e70e616cda3882f" providerId="LiveId" clId="{D15FA203-DFA6-AF4E-BFD4-8D43748C2478}" dt="2020-12-01T16:21:15.648" v="3081" actId="1076"/>
          <ac:spMkLst>
            <pc:docMk/>
            <pc:sldMk cId="557495066" sldId="266"/>
            <ac:spMk id="5123" creationId="{416022FD-06D9-194C-BF52-6B247E3351D2}"/>
          </ac:spMkLst>
        </pc:spChg>
        <pc:spChg chg="mod">
          <ac:chgData name="Jorg Liebeherr" userId="4e70e616cda3882f" providerId="LiveId" clId="{D15FA203-DFA6-AF4E-BFD4-8D43748C2478}" dt="2020-12-01T18:14:37.771" v="4625" actId="20577"/>
          <ac:spMkLst>
            <pc:docMk/>
            <pc:sldMk cId="557495066" sldId="266"/>
            <ac:spMk id="5124" creationId="{83C26009-81A4-A04D-AD18-753B04A099C8}"/>
          </ac:spMkLst>
        </pc:spChg>
        <pc:graphicFrameChg chg="mod">
          <ac:chgData name="Jorg Liebeherr" userId="4e70e616cda3882f" providerId="LiveId" clId="{D15FA203-DFA6-AF4E-BFD4-8D43748C2478}" dt="2020-12-01T16:22:49.898" v="3157" actId="1076"/>
          <ac:graphicFrameMkLst>
            <pc:docMk/>
            <pc:sldMk cId="557495066" sldId="266"/>
            <ac:graphicFrameMk id="5122" creationId="{90E6DF3F-742E-0F45-984E-4A5EEECC60EC}"/>
          </ac:graphicFrameMkLst>
        </pc:graphicFrameChg>
      </pc:sldChg>
      <pc:sldChg chg="modSp add">
        <pc:chgData name="Jorg Liebeherr" userId="4e70e616cda3882f" providerId="LiveId" clId="{D15FA203-DFA6-AF4E-BFD4-8D43748C2478}" dt="2020-12-01T18:03:25.766" v="4247" actId="20577"/>
        <pc:sldMkLst>
          <pc:docMk/>
          <pc:sldMk cId="3090522229" sldId="267"/>
        </pc:sldMkLst>
        <pc:spChg chg="mod">
          <ac:chgData name="Jorg Liebeherr" userId="4e70e616cda3882f" providerId="LiveId" clId="{D15FA203-DFA6-AF4E-BFD4-8D43748C2478}" dt="2020-12-01T18:03:25.766" v="4247" actId="20577"/>
          <ac:spMkLst>
            <pc:docMk/>
            <pc:sldMk cId="3090522229" sldId="267"/>
            <ac:spMk id="16387" creationId="{695565DC-0911-4349-92F4-53B40211460F}"/>
          </ac:spMkLst>
        </pc:spChg>
      </pc:sldChg>
      <pc:sldChg chg="modSp add">
        <pc:chgData name="Jorg Liebeherr" userId="4e70e616cda3882f" providerId="LiveId" clId="{D15FA203-DFA6-AF4E-BFD4-8D43748C2478}" dt="2020-11-28T21:46:42.956" v="336" actId="1076"/>
        <pc:sldMkLst>
          <pc:docMk/>
          <pc:sldMk cId="1444208150" sldId="268"/>
        </pc:sldMkLst>
        <pc:spChg chg="mod">
          <ac:chgData name="Jorg Liebeherr" userId="4e70e616cda3882f" providerId="LiveId" clId="{D15FA203-DFA6-AF4E-BFD4-8D43748C2478}" dt="2020-11-28T21:46:35.461" v="335" actId="20577"/>
          <ac:spMkLst>
            <pc:docMk/>
            <pc:sldMk cId="1444208150" sldId="268"/>
            <ac:spMk id="1028" creationId="{6925474C-3461-CE4D-80AA-3C0491C2C679}"/>
          </ac:spMkLst>
        </pc:spChg>
        <pc:graphicFrameChg chg="mod">
          <ac:chgData name="Jorg Liebeherr" userId="4e70e616cda3882f" providerId="LiveId" clId="{D15FA203-DFA6-AF4E-BFD4-8D43748C2478}" dt="2020-11-28T21:46:42.956" v="336" actId="1076"/>
          <ac:graphicFrameMkLst>
            <pc:docMk/>
            <pc:sldMk cId="1444208150" sldId="268"/>
            <ac:graphicFrameMk id="1026" creationId="{9EF9FE1D-535F-A247-B11B-B83436E52162}"/>
          </ac:graphicFrameMkLst>
        </pc:graphicFrameChg>
      </pc:sldChg>
      <pc:sldChg chg="modSp add">
        <pc:chgData name="Jorg Liebeherr" userId="4e70e616cda3882f" providerId="LiveId" clId="{D15FA203-DFA6-AF4E-BFD4-8D43748C2478}" dt="2020-12-01T18:08:27.401" v="4525" actId="20577"/>
        <pc:sldMkLst>
          <pc:docMk/>
          <pc:sldMk cId="2814198579" sldId="269"/>
        </pc:sldMkLst>
        <pc:spChg chg="mod">
          <ac:chgData name="Jorg Liebeherr" userId="4e70e616cda3882f" providerId="LiveId" clId="{D15FA203-DFA6-AF4E-BFD4-8D43748C2478}" dt="2020-12-01T15:35:42.413" v="1869" actId="1036"/>
          <ac:spMkLst>
            <pc:docMk/>
            <pc:sldMk cId="2814198579" sldId="269"/>
            <ac:spMk id="18434" creationId="{877B3C6D-C048-1446-91D3-5FF8FEA4ECD3}"/>
          </ac:spMkLst>
        </pc:spChg>
        <pc:spChg chg="mod">
          <ac:chgData name="Jorg Liebeherr" userId="4e70e616cda3882f" providerId="LiveId" clId="{D15FA203-DFA6-AF4E-BFD4-8D43748C2478}" dt="2020-12-01T18:08:27.401" v="4525" actId="20577"/>
          <ac:spMkLst>
            <pc:docMk/>
            <pc:sldMk cId="2814198579" sldId="269"/>
            <ac:spMk id="18435" creationId="{24C3444A-39B8-5D4B-B5C2-2760C757D876}"/>
          </ac:spMkLst>
        </pc:spChg>
      </pc:sldChg>
      <pc:sldChg chg="modSp add">
        <pc:chgData name="Jorg Liebeherr" userId="4e70e616cda3882f" providerId="LiveId" clId="{D15FA203-DFA6-AF4E-BFD4-8D43748C2478}" dt="2020-12-01T18:10:36.365" v="4574" actId="14100"/>
        <pc:sldMkLst>
          <pc:docMk/>
          <pc:sldMk cId="3556590575" sldId="270"/>
        </pc:sldMkLst>
        <pc:spChg chg="mod">
          <ac:chgData name="Jorg Liebeherr" userId="4e70e616cda3882f" providerId="LiveId" clId="{D15FA203-DFA6-AF4E-BFD4-8D43748C2478}" dt="2020-12-01T14:50:58.952" v="405" actId="20577"/>
          <ac:spMkLst>
            <pc:docMk/>
            <pc:sldMk cId="3556590575" sldId="270"/>
            <ac:spMk id="2052" creationId="{5BD244E9-E804-124C-A5C6-88811DBB2003}"/>
          </ac:spMkLst>
        </pc:spChg>
        <pc:spChg chg="mod">
          <ac:chgData name="Jorg Liebeherr" userId="4e70e616cda3882f" providerId="LiveId" clId="{D15FA203-DFA6-AF4E-BFD4-8D43748C2478}" dt="2020-12-01T18:10:36.365" v="4574" actId="14100"/>
          <ac:spMkLst>
            <pc:docMk/>
            <pc:sldMk cId="3556590575" sldId="270"/>
            <ac:spMk id="2054" creationId="{7A41D643-14DC-FF41-B4B6-647901761107}"/>
          </ac:spMkLst>
        </pc:spChg>
        <pc:grpChg chg="mod">
          <ac:chgData name="Jorg Liebeherr" userId="4e70e616cda3882f" providerId="LiveId" clId="{D15FA203-DFA6-AF4E-BFD4-8D43748C2478}" dt="2020-12-01T18:10:07.319" v="4564" actId="1038"/>
          <ac:grpSpMkLst>
            <pc:docMk/>
            <pc:sldMk cId="3556590575" sldId="270"/>
            <ac:grpSpMk id="2" creationId="{C055C427-2F22-9348-ABB5-245AC54D6EDB}"/>
          </ac:grpSpMkLst>
        </pc:grpChg>
        <pc:grpChg chg="mod">
          <ac:chgData name="Jorg Liebeherr" userId="4e70e616cda3882f" providerId="LiveId" clId="{D15FA203-DFA6-AF4E-BFD4-8D43748C2478}" dt="2020-12-01T18:10:07.319" v="4564" actId="1038"/>
          <ac:grpSpMkLst>
            <pc:docMk/>
            <pc:sldMk cId="3556590575" sldId="270"/>
            <ac:grpSpMk id="3" creationId="{40BB622A-E914-3247-BFFC-5941D0236661}"/>
          </ac:grpSpMkLst>
        </pc:grpChg>
        <pc:graphicFrameChg chg="mod">
          <ac:chgData name="Jorg Liebeherr" userId="4e70e616cda3882f" providerId="LiveId" clId="{D15FA203-DFA6-AF4E-BFD4-8D43748C2478}" dt="2020-12-01T18:10:07.319" v="4564" actId="1038"/>
          <ac:graphicFrameMkLst>
            <pc:docMk/>
            <pc:sldMk cId="3556590575" sldId="270"/>
            <ac:graphicFrameMk id="2050" creationId="{65736DF2-F8E3-3A47-A1A2-D6148BDBEAD3}"/>
          </ac:graphicFrameMkLst>
        </pc:graphicFrameChg>
      </pc:sldChg>
      <pc:sldChg chg="modSp add">
        <pc:chgData name="Jorg Liebeherr" userId="4e70e616cda3882f" providerId="LiveId" clId="{D15FA203-DFA6-AF4E-BFD4-8D43748C2478}" dt="2020-12-01T18:14:10.434" v="4619" actId="20577"/>
        <pc:sldMkLst>
          <pc:docMk/>
          <pc:sldMk cId="3955917448" sldId="271"/>
        </pc:sldMkLst>
        <pc:spChg chg="mod">
          <ac:chgData name="Jorg Liebeherr" userId="4e70e616cda3882f" providerId="LiveId" clId="{D15FA203-DFA6-AF4E-BFD4-8D43748C2478}" dt="2020-12-01T15:35:50.675" v="1877" actId="1037"/>
          <ac:spMkLst>
            <pc:docMk/>
            <pc:sldMk cId="3955917448" sldId="271"/>
            <ac:spMk id="3075" creationId="{625207B2-E5F8-6447-8051-445CFF6ED235}"/>
          </ac:spMkLst>
        </pc:spChg>
        <pc:spChg chg="mod">
          <ac:chgData name="Jorg Liebeherr" userId="4e70e616cda3882f" providerId="LiveId" clId="{D15FA203-DFA6-AF4E-BFD4-8D43748C2478}" dt="2020-12-01T18:14:10.434" v="4619" actId="20577"/>
          <ac:spMkLst>
            <pc:docMk/>
            <pc:sldMk cId="3955917448" sldId="271"/>
            <ac:spMk id="3076" creationId="{2F9736E6-2A73-A641-8F89-5A63AFF187AA}"/>
          </ac:spMkLst>
        </pc:spChg>
        <pc:graphicFrameChg chg="mod">
          <ac:chgData name="Jorg Liebeherr" userId="4e70e616cda3882f" providerId="LiveId" clId="{D15FA203-DFA6-AF4E-BFD4-8D43748C2478}" dt="2020-12-01T15:36:14.452" v="1882" actId="1076"/>
          <ac:graphicFrameMkLst>
            <pc:docMk/>
            <pc:sldMk cId="3955917448" sldId="271"/>
            <ac:graphicFrameMk id="3074" creationId="{01CA40EA-6ED3-8745-811B-083BD5C07CA9}"/>
          </ac:graphicFrameMkLst>
        </pc:graphicFrameChg>
      </pc:sldChg>
      <pc:sldChg chg="modSp add">
        <pc:chgData name="Jorg Liebeherr" userId="4e70e616cda3882f" providerId="LiveId" clId="{D15FA203-DFA6-AF4E-BFD4-8D43748C2478}" dt="2020-12-01T18:12:02.973" v="4585" actId="20577"/>
        <pc:sldMkLst>
          <pc:docMk/>
          <pc:sldMk cId="2426258017" sldId="272"/>
        </pc:sldMkLst>
        <pc:spChg chg="mod">
          <ac:chgData name="Jorg Liebeherr" userId="4e70e616cda3882f" providerId="LiveId" clId="{D15FA203-DFA6-AF4E-BFD4-8D43748C2478}" dt="2020-12-01T18:12:02.973" v="4585" actId="20577"/>
          <ac:spMkLst>
            <pc:docMk/>
            <pc:sldMk cId="2426258017" sldId="272"/>
            <ac:spMk id="4100" creationId="{AB52F99B-94F0-4C46-8E4C-91EBDF75814E}"/>
          </ac:spMkLst>
        </pc:spChg>
      </pc:sldChg>
      <pc:sldChg chg="addSp delSp modSp add">
        <pc:chgData name="Jorg Liebeherr" userId="4e70e616cda3882f" providerId="LiveId" clId="{D15FA203-DFA6-AF4E-BFD4-8D43748C2478}" dt="2020-12-01T16:39:40.711" v="3484" actId="20577"/>
        <pc:sldMkLst>
          <pc:docMk/>
          <pc:sldMk cId="189117085" sldId="273"/>
        </pc:sldMkLst>
        <pc:spChg chg="mod">
          <ac:chgData name="Jorg Liebeherr" userId="4e70e616cda3882f" providerId="LiveId" clId="{D15FA203-DFA6-AF4E-BFD4-8D43748C2478}" dt="2020-12-01T16:39:40.711" v="3484" actId="20577"/>
          <ac:spMkLst>
            <pc:docMk/>
            <pc:sldMk cId="189117085" sldId="273"/>
            <ac:spMk id="19459" creationId="{9A863775-FB9C-444D-B4B1-4AACB65EFE0B}"/>
          </ac:spMkLst>
        </pc:spChg>
        <pc:picChg chg="add del mod">
          <ac:chgData name="Jorg Liebeherr" userId="4e70e616cda3882f" providerId="LiveId" clId="{D15FA203-DFA6-AF4E-BFD4-8D43748C2478}" dt="2020-12-01T16:08:07.387" v="2682" actId="478"/>
          <ac:picMkLst>
            <pc:docMk/>
            <pc:sldMk cId="189117085" sldId="273"/>
            <ac:picMk id="3" creationId="{B0DA71B7-0492-E242-BDA8-B0174159B240}"/>
          </ac:picMkLst>
        </pc:picChg>
        <pc:picChg chg="add mod">
          <ac:chgData name="Jorg Liebeherr" userId="4e70e616cda3882f" providerId="LiveId" clId="{D15FA203-DFA6-AF4E-BFD4-8D43748C2478}" dt="2020-12-01T16:08:52.643" v="2684" actId="1076"/>
          <ac:picMkLst>
            <pc:docMk/>
            <pc:sldMk cId="189117085" sldId="273"/>
            <ac:picMk id="5" creationId="{CE434040-DB1D-664B-BEAB-870889A62DA1}"/>
          </ac:picMkLst>
        </pc:picChg>
        <pc:picChg chg="add mod">
          <ac:chgData name="Jorg Liebeherr" userId="4e70e616cda3882f" providerId="LiveId" clId="{D15FA203-DFA6-AF4E-BFD4-8D43748C2478}" dt="2020-12-01T16:10:29.238" v="2708" actId="1076"/>
          <ac:picMkLst>
            <pc:docMk/>
            <pc:sldMk cId="189117085" sldId="273"/>
            <ac:picMk id="7" creationId="{B41FDA50-1F4B-2347-9D0D-FDAEC257F927}"/>
          </ac:picMkLst>
        </pc:picChg>
      </pc:sldChg>
      <pc:sldChg chg="addSp modSp add">
        <pc:chgData name="Jorg Liebeherr" userId="4e70e616cda3882f" providerId="LiveId" clId="{D15FA203-DFA6-AF4E-BFD4-8D43748C2478}" dt="2020-12-01T14:48:39.220" v="389" actId="20577"/>
        <pc:sldMkLst>
          <pc:docMk/>
          <pc:sldMk cId="4068066807" sldId="274"/>
        </pc:sldMkLst>
        <pc:spChg chg="mod">
          <ac:chgData name="Jorg Liebeherr" userId="4e70e616cda3882f" providerId="LiveId" clId="{D15FA203-DFA6-AF4E-BFD4-8D43748C2478}" dt="2020-12-01T14:48:39.220" v="389" actId="20577"/>
          <ac:spMkLst>
            <pc:docMk/>
            <pc:sldMk cId="4068066807" sldId="274"/>
            <ac:spMk id="17411" creationId="{D94D18AD-1CC7-D94C-958E-9F8C89F28F86}"/>
          </ac:spMkLst>
        </pc:spChg>
        <pc:graphicFrameChg chg="add mod modGraphic">
          <ac:chgData name="Jorg Liebeherr" userId="4e70e616cda3882f" providerId="LiveId" clId="{D15FA203-DFA6-AF4E-BFD4-8D43748C2478}" dt="2020-12-01T14:48:20.070" v="375" actId="20577"/>
          <ac:graphicFrameMkLst>
            <pc:docMk/>
            <pc:sldMk cId="4068066807" sldId="274"/>
            <ac:graphicFrameMk id="2" creationId="{935A1B52-F120-F045-8C49-DB0042113F15}"/>
          </ac:graphicFrameMkLst>
        </pc:graphicFrameChg>
      </pc:sldChg>
      <pc:sldChg chg="del">
        <pc:chgData name="Jorg Liebeherr" userId="4e70e616cda3882f" providerId="LiveId" clId="{D15FA203-DFA6-AF4E-BFD4-8D43748C2478}" dt="2020-11-28T21:29:30.995" v="10" actId="2696"/>
        <pc:sldMkLst>
          <pc:docMk/>
          <pc:sldMk cId="2160920948" sldId="275"/>
        </pc:sldMkLst>
      </pc:sldChg>
      <pc:sldChg chg="add del">
        <pc:chgData name="Jorg Liebeherr" userId="4e70e616cda3882f" providerId="LiveId" clId="{D15FA203-DFA6-AF4E-BFD4-8D43748C2478}" dt="2020-12-01T16:15:04.710" v="2829" actId="2696"/>
        <pc:sldMkLst>
          <pc:docMk/>
          <pc:sldMk cId="2737336928" sldId="275"/>
        </pc:sldMkLst>
      </pc:sldChg>
      <pc:sldChg chg="modSp add">
        <pc:chgData name="Jorg Liebeherr" userId="4e70e616cda3882f" providerId="LiveId" clId="{D15FA203-DFA6-AF4E-BFD4-8D43748C2478}" dt="2020-12-01T18:15:58.978" v="4645" actId="20577"/>
        <pc:sldMkLst>
          <pc:docMk/>
          <pc:sldMk cId="725309847" sldId="276"/>
        </pc:sldMkLst>
        <pc:spChg chg="mod">
          <ac:chgData name="Jorg Liebeherr" userId="4e70e616cda3882f" providerId="LiveId" clId="{D15FA203-DFA6-AF4E-BFD4-8D43748C2478}" dt="2020-12-01T16:40:04.127" v="3491" actId="1076"/>
          <ac:spMkLst>
            <pc:docMk/>
            <pc:sldMk cId="725309847" sldId="276"/>
            <ac:spMk id="6147" creationId="{64616CD3-1AED-B941-A60C-1FCBF369B475}"/>
          </ac:spMkLst>
        </pc:spChg>
        <pc:spChg chg="mod">
          <ac:chgData name="Jorg Liebeherr" userId="4e70e616cda3882f" providerId="LiveId" clId="{D15FA203-DFA6-AF4E-BFD4-8D43748C2478}" dt="2020-12-01T18:15:58.978" v="4645" actId="20577"/>
          <ac:spMkLst>
            <pc:docMk/>
            <pc:sldMk cId="725309847" sldId="276"/>
            <ac:spMk id="6148" creationId="{A037499A-3B7B-4D41-A039-14D1454D1BBD}"/>
          </ac:spMkLst>
        </pc:spChg>
        <pc:graphicFrameChg chg="mod">
          <ac:chgData name="Jorg Liebeherr" userId="4e70e616cda3882f" providerId="LiveId" clId="{D15FA203-DFA6-AF4E-BFD4-8D43748C2478}" dt="2020-12-01T16:40:26.104" v="3497" actId="1076"/>
          <ac:graphicFrameMkLst>
            <pc:docMk/>
            <pc:sldMk cId="725309847" sldId="276"/>
            <ac:graphicFrameMk id="6146" creationId="{BFFC0CAC-9561-F046-BEE1-DEA0F0B155B5}"/>
          </ac:graphicFrameMkLst>
        </pc:graphicFrameChg>
      </pc:sldChg>
      <pc:sldChg chg="modSp add">
        <pc:chgData name="Jorg Liebeherr" userId="4e70e616cda3882f" providerId="LiveId" clId="{D15FA203-DFA6-AF4E-BFD4-8D43748C2478}" dt="2020-12-01T16:55:40.386" v="4104" actId="207"/>
        <pc:sldMkLst>
          <pc:docMk/>
          <pc:sldMk cId="1416012712" sldId="277"/>
        </pc:sldMkLst>
        <pc:spChg chg="mod">
          <ac:chgData name="Jorg Liebeherr" userId="4e70e616cda3882f" providerId="LiveId" clId="{D15FA203-DFA6-AF4E-BFD4-8D43748C2478}" dt="2020-12-01T16:55:13.652" v="4071" actId="113"/>
          <ac:spMkLst>
            <pc:docMk/>
            <pc:sldMk cId="1416012712" sldId="277"/>
            <ac:spMk id="7171" creationId="{4F735710-7F0A-1C44-8F0F-6B8553A45B10}"/>
          </ac:spMkLst>
        </pc:spChg>
        <pc:spChg chg="mod">
          <ac:chgData name="Jorg Liebeherr" userId="4e70e616cda3882f" providerId="LiveId" clId="{D15FA203-DFA6-AF4E-BFD4-8D43748C2478}" dt="2020-12-01T16:55:40.386" v="4104" actId="207"/>
          <ac:spMkLst>
            <pc:docMk/>
            <pc:sldMk cId="1416012712" sldId="277"/>
            <ac:spMk id="7172" creationId="{BE03B2CF-AAB2-1D48-BB7A-90455CC344EE}"/>
          </ac:spMkLst>
        </pc:spChg>
        <pc:graphicFrameChg chg="mod">
          <ac:chgData name="Jorg Liebeherr" userId="4e70e616cda3882f" providerId="LiveId" clId="{D15FA203-DFA6-AF4E-BFD4-8D43748C2478}" dt="2020-12-01T16:55:17.146" v="4072" actId="1076"/>
          <ac:graphicFrameMkLst>
            <pc:docMk/>
            <pc:sldMk cId="1416012712" sldId="277"/>
            <ac:graphicFrameMk id="7170" creationId="{AE560618-0ECB-D94F-99A0-36D0ECF05B65}"/>
          </ac:graphicFrameMkLst>
        </pc:graphicFrameChg>
      </pc:sldChg>
      <pc:sldChg chg="modSp add">
        <pc:chgData name="Jorg Liebeherr" userId="4e70e616cda3882f" providerId="LiveId" clId="{D15FA203-DFA6-AF4E-BFD4-8D43748C2478}" dt="2020-12-01T16:55:01.656" v="4068" actId="20577"/>
        <pc:sldMkLst>
          <pc:docMk/>
          <pc:sldMk cId="822851193" sldId="278"/>
        </pc:sldMkLst>
        <pc:spChg chg="mod">
          <ac:chgData name="Jorg Liebeherr" userId="4e70e616cda3882f" providerId="LiveId" clId="{D15FA203-DFA6-AF4E-BFD4-8D43748C2478}" dt="2020-12-01T16:53:41.761" v="4003" actId="1036"/>
          <ac:spMkLst>
            <pc:docMk/>
            <pc:sldMk cId="822851193" sldId="278"/>
            <ac:spMk id="24578" creationId="{4ACE9F7B-8CB7-934D-9426-618ACADA4E8D}"/>
          </ac:spMkLst>
        </pc:spChg>
        <pc:spChg chg="mod">
          <ac:chgData name="Jorg Liebeherr" userId="4e70e616cda3882f" providerId="LiveId" clId="{D15FA203-DFA6-AF4E-BFD4-8D43748C2478}" dt="2020-12-01T16:55:01.656" v="4068" actId="20577"/>
          <ac:spMkLst>
            <pc:docMk/>
            <pc:sldMk cId="822851193" sldId="278"/>
            <ac:spMk id="24579" creationId="{E0156ACA-CD5A-384E-B566-5109C3C60D02}"/>
          </ac:spMkLst>
        </pc:spChg>
      </pc:sldChg>
      <pc:sldChg chg="addSp modSp add modNotesTx">
        <pc:chgData name="Jorg Liebeherr" userId="4e70e616cda3882f" providerId="LiveId" clId="{D15FA203-DFA6-AF4E-BFD4-8D43748C2478}" dt="2020-12-01T18:15:01.655" v="4632" actId="20577"/>
        <pc:sldMkLst>
          <pc:docMk/>
          <pc:sldMk cId="3812242658" sldId="279"/>
        </pc:sldMkLst>
        <pc:spChg chg="add mod">
          <ac:chgData name="Jorg Liebeherr" userId="4e70e616cda3882f" providerId="LiveId" clId="{D15FA203-DFA6-AF4E-BFD4-8D43748C2478}" dt="2020-12-01T18:14:56.360" v="4630" actId="1076"/>
          <ac:spMkLst>
            <pc:docMk/>
            <pc:sldMk cId="3812242658" sldId="279"/>
            <ac:spMk id="2" creationId="{A025EB2C-7F7D-E44C-81AA-47AE484D3D4A}"/>
          </ac:spMkLst>
        </pc:spChg>
        <pc:spChg chg="mod">
          <ac:chgData name="Jorg Liebeherr" userId="4e70e616cda3882f" providerId="LiveId" clId="{D15FA203-DFA6-AF4E-BFD4-8D43748C2478}" dt="2020-12-01T16:23:33.421" v="3169" actId="1036"/>
          <ac:spMkLst>
            <pc:docMk/>
            <pc:sldMk cId="3812242658" sldId="279"/>
            <ac:spMk id="21506" creationId="{72460CE4-3E5F-4549-ACCB-7A91D9F0A67D}"/>
          </ac:spMkLst>
        </pc:spChg>
        <pc:spChg chg="mod">
          <ac:chgData name="Jorg Liebeherr" userId="4e70e616cda3882f" providerId="LiveId" clId="{D15FA203-DFA6-AF4E-BFD4-8D43748C2478}" dt="2020-12-01T18:15:01.655" v="4632" actId="20577"/>
          <ac:spMkLst>
            <pc:docMk/>
            <pc:sldMk cId="3812242658" sldId="279"/>
            <ac:spMk id="21507" creationId="{C77489E5-B58A-824B-B175-40C9C6B624F4}"/>
          </ac:spMkLst>
        </pc:spChg>
        <pc:picChg chg="mod">
          <ac:chgData name="Jorg Liebeherr" userId="4e70e616cda3882f" providerId="LiveId" clId="{D15FA203-DFA6-AF4E-BFD4-8D43748C2478}" dt="2020-12-01T18:14:56.360" v="4630" actId="1076"/>
          <ac:picMkLst>
            <pc:docMk/>
            <pc:sldMk cId="3812242658" sldId="279"/>
            <ac:picMk id="21508" creationId="{E842D5A4-AD1F-DD40-9F87-64E41F9626BF}"/>
          </ac:picMkLst>
        </pc:picChg>
      </pc:sldChg>
      <pc:sldChg chg="modSp add">
        <pc:chgData name="Jorg Liebeherr" userId="4e70e616cda3882f" providerId="LiveId" clId="{D15FA203-DFA6-AF4E-BFD4-8D43748C2478}" dt="2020-12-01T16:35:56.938" v="3415" actId="14100"/>
        <pc:sldMkLst>
          <pc:docMk/>
          <pc:sldMk cId="3548957567" sldId="280"/>
        </pc:sldMkLst>
        <pc:spChg chg="mod">
          <ac:chgData name="Jorg Liebeherr" userId="4e70e616cda3882f" providerId="LiveId" clId="{D15FA203-DFA6-AF4E-BFD4-8D43748C2478}" dt="2020-12-01T16:35:56.938" v="3415" actId="14100"/>
          <ac:spMkLst>
            <pc:docMk/>
            <pc:sldMk cId="3548957567" sldId="280"/>
            <ac:spMk id="22531" creationId="{38A0E082-FD32-B640-91BB-543B4AD45159}"/>
          </ac:spMkLst>
        </pc:spChg>
      </pc:sldChg>
      <pc:sldChg chg="modSp add">
        <pc:chgData name="Jorg Liebeherr" userId="4e70e616cda3882f" providerId="LiveId" clId="{D15FA203-DFA6-AF4E-BFD4-8D43748C2478}" dt="2020-12-01T16:57:18.948" v="4145" actId="404"/>
        <pc:sldMkLst>
          <pc:docMk/>
          <pc:sldMk cId="3328320575" sldId="281"/>
        </pc:sldMkLst>
        <pc:spChg chg="mod">
          <ac:chgData name="Jorg Liebeherr" userId="4e70e616cda3882f" providerId="LiveId" clId="{D15FA203-DFA6-AF4E-BFD4-8D43748C2478}" dt="2020-12-01T16:57:18.948" v="4145" actId="404"/>
          <ac:spMkLst>
            <pc:docMk/>
            <pc:sldMk cId="3328320575" sldId="281"/>
            <ac:spMk id="25603" creationId="{95BBAE4C-5E39-CA4E-84C6-F9D68E3A1DAA}"/>
          </ac:spMkLst>
        </pc:spChg>
      </pc:sldChg>
      <pc:sldChg chg="modSp add">
        <pc:chgData name="Jorg Liebeherr" userId="4e70e616cda3882f" providerId="LiveId" clId="{D15FA203-DFA6-AF4E-BFD4-8D43748C2478}" dt="2020-12-01T16:59:32.159" v="4172" actId="14100"/>
        <pc:sldMkLst>
          <pc:docMk/>
          <pc:sldMk cId="2787367852" sldId="282"/>
        </pc:sldMkLst>
        <pc:spChg chg="mod">
          <ac:chgData name="Jorg Liebeherr" userId="4e70e616cda3882f" providerId="LiveId" clId="{D15FA203-DFA6-AF4E-BFD4-8D43748C2478}" dt="2020-12-01T16:58:05.397" v="4154" actId="1036"/>
          <ac:spMkLst>
            <pc:docMk/>
            <pc:sldMk cId="2787367852" sldId="282"/>
            <ac:spMk id="9219" creationId="{103AD27F-6782-C144-948E-BC03E5A603C1}"/>
          </ac:spMkLst>
        </pc:spChg>
        <pc:spChg chg="mod">
          <ac:chgData name="Jorg Liebeherr" userId="4e70e616cda3882f" providerId="LiveId" clId="{D15FA203-DFA6-AF4E-BFD4-8D43748C2478}" dt="2020-12-01T16:59:32.159" v="4172" actId="14100"/>
          <ac:spMkLst>
            <pc:docMk/>
            <pc:sldMk cId="2787367852" sldId="282"/>
            <ac:spMk id="9220" creationId="{DD786D5C-13DA-C04E-A509-66A722D54367}"/>
          </ac:spMkLst>
        </pc:spChg>
        <pc:graphicFrameChg chg="mod">
          <ac:chgData name="Jorg Liebeherr" userId="4e70e616cda3882f" providerId="LiveId" clId="{D15FA203-DFA6-AF4E-BFD4-8D43748C2478}" dt="2020-12-01T16:58:12.084" v="4156" actId="1076"/>
          <ac:graphicFrameMkLst>
            <pc:docMk/>
            <pc:sldMk cId="2787367852" sldId="282"/>
            <ac:graphicFrameMk id="9218" creationId="{904A1B2C-BB2D-E947-B86A-D6DD4E19A011}"/>
          </ac:graphicFrameMkLst>
        </pc:graphicFrameChg>
      </pc:sldChg>
      <pc:sldChg chg="del">
        <pc:chgData name="Jorg Liebeherr" userId="4e70e616cda3882f" providerId="LiveId" clId="{D15FA203-DFA6-AF4E-BFD4-8D43748C2478}" dt="2020-11-28T21:29:30.950" v="8" actId="2696"/>
        <pc:sldMkLst>
          <pc:docMk/>
          <pc:sldMk cId="175937007" sldId="283"/>
        </pc:sldMkLst>
      </pc:sldChg>
      <pc:sldChg chg="modSp add">
        <pc:chgData name="Jorg Liebeherr" userId="4e70e616cda3882f" providerId="LiveId" clId="{D15FA203-DFA6-AF4E-BFD4-8D43748C2478}" dt="2020-12-01T16:58:41.349" v="4157" actId="1076"/>
        <pc:sldMkLst>
          <pc:docMk/>
          <pc:sldMk cId="3816798270" sldId="283"/>
        </pc:sldMkLst>
        <pc:spChg chg="mod">
          <ac:chgData name="Jorg Liebeherr" userId="4e70e616cda3882f" providerId="LiveId" clId="{D15FA203-DFA6-AF4E-BFD4-8D43748C2478}" dt="2020-12-01T16:57:57.020" v="4151" actId="14100"/>
          <ac:spMkLst>
            <pc:docMk/>
            <pc:sldMk cId="3816798270" sldId="283"/>
            <ac:spMk id="8195" creationId="{4625FB3D-BB9E-344D-970A-8FBD769E4838}"/>
          </ac:spMkLst>
        </pc:spChg>
        <pc:spChg chg="mod">
          <ac:chgData name="Jorg Liebeherr" userId="4e70e616cda3882f" providerId="LiveId" clId="{D15FA203-DFA6-AF4E-BFD4-8D43748C2478}" dt="2020-12-01T16:57:37.007" v="4148" actId="403"/>
          <ac:spMkLst>
            <pc:docMk/>
            <pc:sldMk cId="3816798270" sldId="283"/>
            <ac:spMk id="8196" creationId="{7B5D7030-5EB1-E243-949A-55047CFD4E1C}"/>
          </ac:spMkLst>
        </pc:spChg>
        <pc:graphicFrameChg chg="mod">
          <ac:chgData name="Jorg Liebeherr" userId="4e70e616cda3882f" providerId="LiveId" clId="{D15FA203-DFA6-AF4E-BFD4-8D43748C2478}" dt="2020-12-01T16:58:41.349" v="4157" actId="1076"/>
          <ac:graphicFrameMkLst>
            <pc:docMk/>
            <pc:sldMk cId="3816798270" sldId="283"/>
            <ac:graphicFrameMk id="8194" creationId="{D2C52907-5FF4-1642-9688-33A86ABB9958}"/>
          </ac:graphicFrameMkLst>
        </pc:graphicFrameChg>
      </pc:sldChg>
      <pc:sldChg chg="del">
        <pc:chgData name="Jorg Liebeherr" userId="4e70e616cda3882f" providerId="LiveId" clId="{D15FA203-DFA6-AF4E-BFD4-8D43748C2478}" dt="2020-11-28T21:29:31.006" v="11" actId="2696"/>
        <pc:sldMkLst>
          <pc:docMk/>
          <pc:sldMk cId="361628095" sldId="284"/>
        </pc:sldMkLst>
      </pc:sldChg>
      <pc:sldChg chg="add">
        <pc:chgData name="Jorg Liebeherr" userId="4e70e616cda3882f" providerId="LiveId" clId="{D15FA203-DFA6-AF4E-BFD4-8D43748C2478}" dt="2020-11-28T21:29:45.486" v="27"/>
        <pc:sldMkLst>
          <pc:docMk/>
          <pc:sldMk cId="392901149" sldId="284"/>
        </pc:sldMkLst>
      </pc:sldChg>
      <pc:sldChg chg="del">
        <pc:chgData name="Jorg Liebeherr" userId="4e70e616cda3882f" providerId="LiveId" clId="{D15FA203-DFA6-AF4E-BFD4-8D43748C2478}" dt="2020-11-28T21:29:31.026" v="12" actId="2696"/>
        <pc:sldMkLst>
          <pc:docMk/>
          <pc:sldMk cId="2278027885" sldId="285"/>
        </pc:sldMkLst>
      </pc:sldChg>
      <pc:sldChg chg="modSp add">
        <pc:chgData name="Jorg Liebeherr" userId="4e70e616cda3882f" providerId="LiveId" clId="{D15FA203-DFA6-AF4E-BFD4-8D43748C2478}" dt="2020-12-01T17:02:46.605" v="4246" actId="20577"/>
        <pc:sldMkLst>
          <pc:docMk/>
          <pc:sldMk cId="3157089706" sldId="285"/>
        </pc:sldMkLst>
        <pc:spChg chg="mod">
          <ac:chgData name="Jorg Liebeherr" userId="4e70e616cda3882f" providerId="LiveId" clId="{D15FA203-DFA6-AF4E-BFD4-8D43748C2478}" dt="2020-12-01T17:01:52.772" v="4202" actId="2711"/>
          <ac:spMkLst>
            <pc:docMk/>
            <pc:sldMk cId="3157089706" sldId="285"/>
            <ac:spMk id="12294" creationId="{92E4F7B9-6A99-8E46-A9C7-8729429E9A79}"/>
          </ac:spMkLst>
        </pc:spChg>
        <pc:spChg chg="mod">
          <ac:chgData name="Jorg Liebeherr" userId="4e70e616cda3882f" providerId="LiveId" clId="{D15FA203-DFA6-AF4E-BFD4-8D43748C2478}" dt="2020-12-01T17:02:16.864" v="4215" actId="12"/>
          <ac:spMkLst>
            <pc:docMk/>
            <pc:sldMk cId="3157089706" sldId="285"/>
            <ac:spMk id="12296" creationId="{12A2DB82-49A2-EF45-A333-8BB05A4C86C0}"/>
          </ac:spMkLst>
        </pc:spChg>
        <pc:spChg chg="mod">
          <ac:chgData name="Jorg Liebeherr" userId="4e70e616cda3882f" providerId="LiveId" clId="{D15FA203-DFA6-AF4E-BFD4-8D43748C2478}" dt="2020-12-01T17:01:52.772" v="4202" actId="2711"/>
          <ac:spMkLst>
            <pc:docMk/>
            <pc:sldMk cId="3157089706" sldId="285"/>
            <ac:spMk id="12298" creationId="{E6E9E086-AF5D-F14C-9159-424D6E35B3DC}"/>
          </ac:spMkLst>
        </pc:spChg>
        <pc:spChg chg="mod">
          <ac:chgData name="Jorg Liebeherr" userId="4e70e616cda3882f" providerId="LiveId" clId="{D15FA203-DFA6-AF4E-BFD4-8D43748C2478}" dt="2020-12-01T17:02:46.605" v="4246" actId="20577"/>
          <ac:spMkLst>
            <pc:docMk/>
            <pc:sldMk cId="3157089706" sldId="285"/>
            <ac:spMk id="12300" creationId="{3977E34C-E3CF-AB4F-BF5F-275CD8106403}"/>
          </ac:spMkLst>
        </pc:spChg>
      </pc:sldChg>
      <pc:sldChg chg="modSp add">
        <pc:chgData name="Jorg Liebeherr" userId="4e70e616cda3882f" providerId="LiveId" clId="{D15FA203-DFA6-AF4E-BFD4-8D43748C2478}" dt="2020-12-01T17:01:20.163" v="4194" actId="20577"/>
        <pc:sldMkLst>
          <pc:docMk/>
          <pc:sldMk cId="748451323" sldId="286"/>
        </pc:sldMkLst>
        <pc:spChg chg="mod">
          <ac:chgData name="Jorg Liebeherr" userId="4e70e616cda3882f" providerId="LiveId" clId="{D15FA203-DFA6-AF4E-BFD4-8D43748C2478}" dt="2020-12-01T17:01:20.163" v="4194" actId="20577"/>
          <ac:spMkLst>
            <pc:docMk/>
            <pc:sldMk cId="748451323" sldId="286"/>
            <ac:spMk id="11268" creationId="{83A3E5E5-DAB5-4942-B7B0-85DF0E3509B6}"/>
          </ac:spMkLst>
        </pc:spChg>
        <pc:graphicFrameChg chg="mod">
          <ac:chgData name="Jorg Liebeherr" userId="4e70e616cda3882f" providerId="LiveId" clId="{D15FA203-DFA6-AF4E-BFD4-8D43748C2478}" dt="2020-12-01T17:01:09.325" v="4193" actId="14100"/>
          <ac:graphicFrameMkLst>
            <pc:docMk/>
            <pc:sldMk cId="748451323" sldId="286"/>
            <ac:graphicFrameMk id="11266" creationId="{F3442B66-0E4A-5744-97C6-AAEC63071999}"/>
          </ac:graphicFrameMkLst>
        </pc:graphicFrameChg>
      </pc:sldChg>
      <pc:sldChg chg="del">
        <pc:chgData name="Jorg Liebeherr" userId="4e70e616cda3882f" providerId="LiveId" clId="{D15FA203-DFA6-AF4E-BFD4-8D43748C2478}" dt="2020-11-28T21:29:31.071" v="16" actId="2696"/>
        <pc:sldMkLst>
          <pc:docMk/>
          <pc:sldMk cId="3245994413" sldId="286"/>
        </pc:sldMkLst>
      </pc:sldChg>
      <pc:sldChg chg="modSp add">
        <pc:chgData name="Jorg Liebeherr" userId="4e70e616cda3882f" providerId="LiveId" clId="{D15FA203-DFA6-AF4E-BFD4-8D43748C2478}" dt="2020-12-01T16:39:55.320" v="3490" actId="207"/>
        <pc:sldMkLst>
          <pc:docMk/>
          <pc:sldMk cId="2967555029" sldId="287"/>
        </pc:sldMkLst>
        <pc:spChg chg="mod">
          <ac:chgData name="Jorg Liebeherr" userId="4e70e616cda3882f" providerId="LiveId" clId="{D15FA203-DFA6-AF4E-BFD4-8D43748C2478}" dt="2020-12-01T16:39:55.320" v="3490" actId="207"/>
          <ac:spMkLst>
            <pc:docMk/>
            <pc:sldMk cId="2967555029" sldId="287"/>
            <ac:spMk id="23555" creationId="{AE3FE1F5-8A67-E54A-A468-588A8C70B13C}"/>
          </ac:spMkLst>
        </pc:spChg>
      </pc:sldChg>
      <pc:sldChg chg="del">
        <pc:chgData name="Jorg Liebeherr" userId="4e70e616cda3882f" providerId="LiveId" clId="{D15FA203-DFA6-AF4E-BFD4-8D43748C2478}" dt="2020-11-28T21:29:31.097" v="17" actId="2696"/>
        <pc:sldMkLst>
          <pc:docMk/>
          <pc:sldMk cId="3408132678" sldId="287"/>
        </pc:sldMkLst>
      </pc:sldChg>
      <pc:sldChg chg="del">
        <pc:chgData name="Jorg Liebeherr" userId="4e70e616cda3882f" providerId="LiveId" clId="{D15FA203-DFA6-AF4E-BFD4-8D43748C2478}" dt="2020-11-28T21:29:31.044" v="14" actId="2696"/>
        <pc:sldMkLst>
          <pc:docMk/>
          <pc:sldMk cId="3261526720" sldId="288"/>
        </pc:sldMkLst>
      </pc:sldChg>
      <pc:sldChg chg="modSp add">
        <pc:chgData name="Jorg Liebeherr" userId="4e70e616cda3882f" providerId="LiveId" clId="{D15FA203-DFA6-AF4E-BFD4-8D43748C2478}" dt="2020-12-01T17:00:26.356" v="4188" actId="27636"/>
        <pc:sldMkLst>
          <pc:docMk/>
          <pc:sldMk cId="2187436698" sldId="289"/>
        </pc:sldMkLst>
        <pc:spChg chg="mod">
          <ac:chgData name="Jorg Liebeherr" userId="4e70e616cda3882f" providerId="LiveId" clId="{D15FA203-DFA6-AF4E-BFD4-8D43748C2478}" dt="2020-12-01T17:00:14.161" v="4178" actId="1038"/>
          <ac:spMkLst>
            <pc:docMk/>
            <pc:sldMk cId="2187436698" sldId="289"/>
            <ac:spMk id="10243" creationId="{66FFBAB0-0745-DD46-A445-AE2E777329E3}"/>
          </ac:spMkLst>
        </pc:spChg>
        <pc:spChg chg="mod">
          <ac:chgData name="Jorg Liebeherr" userId="4e70e616cda3882f" providerId="LiveId" clId="{D15FA203-DFA6-AF4E-BFD4-8D43748C2478}" dt="2020-12-01T17:00:26.356" v="4188" actId="27636"/>
          <ac:spMkLst>
            <pc:docMk/>
            <pc:sldMk cId="2187436698" sldId="289"/>
            <ac:spMk id="10244" creationId="{56CE2E95-37AE-CA4B-AECE-B0F9C48E0DDD}"/>
          </ac:spMkLst>
        </pc:spChg>
        <pc:graphicFrameChg chg="mod">
          <ac:chgData name="Jorg Liebeherr" userId="4e70e616cda3882f" providerId="LiveId" clId="{D15FA203-DFA6-AF4E-BFD4-8D43748C2478}" dt="2020-12-01T16:59:51.335" v="4173" actId="1076"/>
          <ac:graphicFrameMkLst>
            <pc:docMk/>
            <pc:sldMk cId="2187436698" sldId="289"/>
            <ac:graphicFrameMk id="10242" creationId="{2F633BEA-CCE3-C347-8605-FC24EDAF37AC}"/>
          </ac:graphicFrameMkLst>
        </pc:graphicFrameChg>
      </pc:sldChg>
      <pc:sldChg chg="del">
        <pc:chgData name="Jorg Liebeherr" userId="4e70e616cda3882f" providerId="LiveId" clId="{D15FA203-DFA6-AF4E-BFD4-8D43748C2478}" dt="2020-11-28T21:29:31.064" v="15" actId="2696"/>
        <pc:sldMkLst>
          <pc:docMk/>
          <pc:sldMk cId="3900684459" sldId="289"/>
        </pc:sldMkLst>
      </pc:sldChg>
      <pc:sldChg chg="del">
        <pc:chgData name="Jorg Liebeherr" userId="4e70e616cda3882f" providerId="LiveId" clId="{D15FA203-DFA6-AF4E-BFD4-8D43748C2478}" dt="2020-11-28T21:29:31.132" v="20" actId="2696"/>
        <pc:sldMkLst>
          <pc:docMk/>
          <pc:sldMk cId="1937113902" sldId="290"/>
        </pc:sldMkLst>
      </pc:sldChg>
      <pc:sldChg chg="del">
        <pc:chgData name="Jorg Liebeherr" userId="4e70e616cda3882f" providerId="LiveId" clId="{D15FA203-DFA6-AF4E-BFD4-8D43748C2478}" dt="2020-11-28T21:29:31.152" v="21" actId="2696"/>
        <pc:sldMkLst>
          <pc:docMk/>
          <pc:sldMk cId="1833077880" sldId="291"/>
        </pc:sldMkLst>
      </pc:sldChg>
      <pc:sldChg chg="del">
        <pc:chgData name="Jorg Liebeherr" userId="4e70e616cda3882f" providerId="LiveId" clId="{D15FA203-DFA6-AF4E-BFD4-8D43748C2478}" dt="2020-11-28T21:29:31.103" v="18" actId="2696"/>
        <pc:sldMkLst>
          <pc:docMk/>
          <pc:sldMk cId="312366861" sldId="292"/>
        </pc:sldMkLst>
      </pc:sldChg>
      <pc:sldChg chg="del">
        <pc:chgData name="Jorg Liebeherr" userId="4e70e616cda3882f" providerId="LiveId" clId="{D15FA203-DFA6-AF4E-BFD4-8D43748C2478}" dt="2020-11-28T21:29:31.125" v="19" actId="2696"/>
        <pc:sldMkLst>
          <pc:docMk/>
          <pc:sldMk cId="3889499790" sldId="293"/>
        </pc:sldMkLst>
      </pc:sldChg>
      <pc:sldChg chg="del">
        <pc:chgData name="Jorg Liebeherr" userId="4e70e616cda3882f" providerId="LiveId" clId="{D15FA203-DFA6-AF4E-BFD4-8D43748C2478}" dt="2020-11-28T21:29:31.173" v="22" actId="2696"/>
        <pc:sldMkLst>
          <pc:docMk/>
          <pc:sldMk cId="2446799393" sldId="294"/>
        </pc:sldMkLst>
      </pc:sldChg>
      <pc:sldChg chg="del">
        <pc:chgData name="Jorg Liebeherr" userId="4e70e616cda3882f" providerId="LiveId" clId="{D15FA203-DFA6-AF4E-BFD4-8D43748C2478}" dt="2020-11-28T21:29:31.193" v="23" actId="2696"/>
        <pc:sldMkLst>
          <pc:docMk/>
          <pc:sldMk cId="1209789258" sldId="295"/>
        </pc:sldMkLst>
      </pc:sldChg>
      <pc:sldChg chg="del">
        <pc:chgData name="Jorg Liebeherr" userId="4e70e616cda3882f" providerId="LiveId" clId="{D15FA203-DFA6-AF4E-BFD4-8D43748C2478}" dt="2020-11-28T21:29:31.200" v="24" actId="2696"/>
        <pc:sldMkLst>
          <pc:docMk/>
          <pc:sldMk cId="2821543801" sldId="296"/>
        </pc:sldMkLst>
      </pc:sldChg>
      <pc:sldChg chg="del">
        <pc:chgData name="Jorg Liebeherr" userId="4e70e616cda3882f" providerId="LiveId" clId="{D15FA203-DFA6-AF4E-BFD4-8D43748C2478}" dt="2020-11-28T21:29:31.224" v="25" actId="2696"/>
        <pc:sldMkLst>
          <pc:docMk/>
          <pc:sldMk cId="1435007508" sldId="300"/>
        </pc:sldMkLst>
      </pc:sldChg>
      <pc:sldChg chg="del">
        <pc:chgData name="Jorg Liebeherr" userId="4e70e616cda3882f" providerId="LiveId" clId="{D15FA203-DFA6-AF4E-BFD4-8D43748C2478}" dt="2020-11-28T21:29:31.231" v="26" actId="2696"/>
        <pc:sldMkLst>
          <pc:docMk/>
          <pc:sldMk cId="2128586541" sldId="301"/>
        </pc:sldMkLst>
      </pc:sldChg>
      <pc:sldChg chg="del">
        <pc:chgData name="Jorg Liebeherr" userId="4e70e616cda3882f" providerId="LiveId" clId="{D15FA203-DFA6-AF4E-BFD4-8D43748C2478}" dt="2020-11-28T21:29:31.037" v="13" actId="2696"/>
        <pc:sldMkLst>
          <pc:docMk/>
          <pc:sldMk cId="762085913" sldId="306"/>
        </pc:sldMkLst>
      </pc:sldChg>
      <pc:sldChg chg="addSp delSp modSp add setBg">
        <pc:chgData name="Jorg Liebeherr" userId="4e70e616cda3882f" providerId="LiveId" clId="{D15FA203-DFA6-AF4E-BFD4-8D43748C2478}" dt="2020-12-01T18:04:08.811" v="4251" actId="14100"/>
        <pc:sldMkLst>
          <pc:docMk/>
          <pc:sldMk cId="2788535105" sldId="307"/>
        </pc:sldMkLst>
        <pc:spChg chg="add del mod">
          <ac:chgData name="Jorg Liebeherr" userId="4e70e616cda3882f" providerId="LiveId" clId="{D15FA203-DFA6-AF4E-BFD4-8D43748C2478}" dt="2020-12-01T15:13:59.731" v="414"/>
          <ac:spMkLst>
            <pc:docMk/>
            <pc:sldMk cId="2788535105" sldId="307"/>
            <ac:spMk id="3" creationId="{0C82E1E5-C570-6F42-B3F5-68B0C9FF8A9D}"/>
          </ac:spMkLst>
        </pc:spChg>
        <pc:spChg chg="mod">
          <ac:chgData name="Jorg Liebeherr" userId="4e70e616cda3882f" providerId="LiveId" clId="{D15FA203-DFA6-AF4E-BFD4-8D43748C2478}" dt="2020-12-01T18:04:08.811" v="4251" actId="14100"/>
          <ac:spMkLst>
            <pc:docMk/>
            <pc:sldMk cId="2788535105" sldId="307"/>
            <ac:spMk id="4" creationId="{F55E040E-5417-174F-BBF6-C77778FF1AF9}"/>
          </ac:spMkLst>
        </pc:spChg>
        <pc:spChg chg="add mod">
          <ac:chgData name="Jorg Liebeherr" userId="4e70e616cda3882f" providerId="LiveId" clId="{D15FA203-DFA6-AF4E-BFD4-8D43748C2478}" dt="2020-12-01T15:24:24.328" v="1057" actId="14100"/>
          <ac:spMkLst>
            <pc:docMk/>
            <pc:sldMk cId="2788535105" sldId="307"/>
            <ac:spMk id="5" creationId="{1CE7D2F9-CE9C-E94E-BA03-C94F2F270184}"/>
          </ac:spMkLst>
        </pc:spChg>
        <pc:spChg chg="add mod">
          <ac:chgData name="Jorg Liebeherr" userId="4e70e616cda3882f" providerId="LiveId" clId="{D15FA203-DFA6-AF4E-BFD4-8D43748C2478}" dt="2020-12-01T16:17:46.036" v="3064" actId="1076"/>
          <ac:spMkLst>
            <pc:docMk/>
            <pc:sldMk cId="2788535105" sldId="307"/>
            <ac:spMk id="7" creationId="{3452AF3C-5AD1-A346-BACE-4CC3B53216CB}"/>
          </ac:spMkLst>
        </pc:spChg>
        <pc:spChg chg="mod">
          <ac:chgData name="Jorg Liebeherr" userId="4e70e616cda3882f" providerId="LiveId" clId="{D15FA203-DFA6-AF4E-BFD4-8D43748C2478}" dt="2020-12-01T15:22:14.141" v="906" actId="20577"/>
          <ac:spMkLst>
            <pc:docMk/>
            <pc:sldMk cId="2788535105" sldId="307"/>
            <ac:spMk id="8" creationId="{AE3B58BD-09EA-2C4D-A0E8-C9F7FA50AB7F}"/>
          </ac:spMkLst>
        </pc:spChg>
        <pc:spChg chg="del">
          <ac:chgData name="Jorg Liebeherr" userId="4e70e616cda3882f" providerId="LiveId" clId="{D15FA203-DFA6-AF4E-BFD4-8D43748C2478}" dt="2020-12-01T14:53:02.917" v="410" actId="478"/>
          <ac:spMkLst>
            <pc:docMk/>
            <pc:sldMk cId="2788535105" sldId="307"/>
            <ac:spMk id="10" creationId="{3FC37170-D34D-8F45-AEFA-537A4F2648B5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1" creationId="{7986C5B2-EDF3-0C40-99FD-6031703D5E2E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2" creationId="{4DAE7F2C-73ED-9649-B325-06A2DEDE7F7B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3" creationId="{EDE1D67D-86E4-CB45-A408-ED1964164DDF}"/>
          </ac:spMkLst>
        </pc:spChg>
        <pc:spChg chg="del">
          <ac:chgData name="Jorg Liebeherr" userId="4e70e616cda3882f" providerId="LiveId" clId="{D15FA203-DFA6-AF4E-BFD4-8D43748C2478}" dt="2020-12-01T15:13:56.975" v="412" actId="478"/>
          <ac:spMkLst>
            <pc:docMk/>
            <pc:sldMk cId="2788535105" sldId="307"/>
            <ac:spMk id="14" creationId="{7B659AC2-3B50-7247-ADC4-D85942DD7A85}"/>
          </ac:spMkLst>
        </pc:spChg>
        <pc:spChg chg="del">
          <ac:chgData name="Jorg Liebeherr" userId="4e70e616cda3882f" providerId="LiveId" clId="{D15FA203-DFA6-AF4E-BFD4-8D43748C2478}" dt="2020-12-01T15:15:01.026" v="467" actId="478"/>
          <ac:spMkLst>
            <pc:docMk/>
            <pc:sldMk cId="2788535105" sldId="307"/>
            <ac:spMk id="16" creationId="{BF852C79-E4BD-9F42-B70A-40E051B54F35}"/>
          </ac:spMkLst>
        </pc:spChg>
        <pc:picChg chg="del">
          <ac:chgData name="Jorg Liebeherr" userId="4e70e616cda3882f" providerId="LiveId" clId="{D15FA203-DFA6-AF4E-BFD4-8D43748C2478}" dt="2020-12-01T14:52:59.841" v="409" actId="478"/>
          <ac:picMkLst>
            <pc:docMk/>
            <pc:sldMk cId="2788535105" sldId="307"/>
            <ac:picMk id="9" creationId="{EEC1E15D-4A6C-1245-A6AC-BE45DBFC8D60}"/>
          </ac:picMkLst>
        </pc:picChg>
      </pc:sldChg>
      <pc:sldChg chg="modSp">
        <pc:chgData name="Jorg Liebeherr" userId="4e70e616cda3882f" providerId="LiveId" clId="{D15FA203-DFA6-AF4E-BFD4-8D43748C2478}" dt="2020-12-01T16:17:09.615" v="3059" actId="20577"/>
        <pc:sldMkLst>
          <pc:docMk/>
          <pc:sldMk cId="1314603462" sldId="673"/>
        </pc:sldMkLst>
        <pc:spChg chg="mod">
          <ac:chgData name="Jorg Liebeherr" userId="4e70e616cda3882f" providerId="LiveId" clId="{D15FA203-DFA6-AF4E-BFD4-8D43748C2478}" dt="2020-12-01T16:17:09.615" v="3059" actId="20577"/>
          <ac:spMkLst>
            <pc:docMk/>
            <pc:sldMk cId="1314603462" sldId="673"/>
            <ac:spMk id="3" creationId="{FDE4CA75-7A6D-ED43-AAA8-26DFF90F090F}"/>
          </ac:spMkLst>
        </pc:spChg>
      </pc:sldChg>
      <pc:sldChg chg="del">
        <pc:chgData name="Jorg Liebeherr" userId="4e70e616cda3882f" providerId="LiveId" clId="{D15FA203-DFA6-AF4E-BFD4-8D43748C2478}" dt="2020-11-28T21:29:30.962" v="9" actId="2696"/>
        <pc:sldMkLst>
          <pc:docMk/>
          <pc:sldMk cId="871058721" sldId="674"/>
        </pc:sldMkLst>
      </pc:sldChg>
      <pc:sldChg chg="addSp delSp modSp add">
        <pc:chgData name="Jorg Liebeherr" userId="4e70e616cda3882f" providerId="LiveId" clId="{D15FA203-DFA6-AF4E-BFD4-8D43748C2478}" dt="2020-12-01T16:39:01.766" v="3469" actId="1076"/>
        <pc:sldMkLst>
          <pc:docMk/>
          <pc:sldMk cId="1566215042" sldId="674"/>
        </pc:sldMkLst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2" creationId="{2EB52779-7459-1A4E-AE0B-1AA8AC4DB52C}"/>
          </ac:spMkLst>
        </pc:spChg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3" creationId="{C12ABA55-525A-824F-A353-5AE84D67FE7B}"/>
          </ac:spMkLst>
        </pc:spChg>
        <pc:spChg chg="del">
          <ac:chgData name="Jorg Liebeherr" userId="4e70e616cda3882f" providerId="LiveId" clId="{D15FA203-DFA6-AF4E-BFD4-8D43748C2478}" dt="2020-12-01T16:38:25.663" v="3417"/>
          <ac:spMkLst>
            <pc:docMk/>
            <pc:sldMk cId="1566215042" sldId="674"/>
            <ac:spMk id="4" creationId="{5478E8B6-4128-BE48-89D4-90D6A30D50ED}"/>
          </ac:spMkLst>
        </pc:spChg>
        <pc:spChg chg="add mod">
          <ac:chgData name="Jorg Liebeherr" userId="4e70e616cda3882f" providerId="LiveId" clId="{D15FA203-DFA6-AF4E-BFD4-8D43748C2478}" dt="2020-12-01T16:38:40.245" v="3464" actId="20577"/>
          <ac:spMkLst>
            <pc:docMk/>
            <pc:sldMk cId="1566215042" sldId="674"/>
            <ac:spMk id="6" creationId="{3336E904-24AF-1C43-B6EB-7BA6910441E4}"/>
          </ac:spMkLst>
        </pc:spChg>
        <pc:picChg chg="add mod">
          <ac:chgData name="Jorg Liebeherr" userId="4e70e616cda3882f" providerId="LiveId" clId="{D15FA203-DFA6-AF4E-BFD4-8D43748C2478}" dt="2020-12-01T16:39:01.766" v="3469" actId="1076"/>
          <ac:picMkLst>
            <pc:docMk/>
            <pc:sldMk cId="1566215042" sldId="674"/>
            <ac:picMk id="8" creationId="{6B3785BC-3378-414B-BB5D-96D9E20B010D}"/>
          </ac:picMkLst>
        </pc:picChg>
      </pc:sldChg>
      <pc:sldMasterChg chg="delSldLayout">
        <pc:chgData name="Jorg Liebeherr" userId="4e70e616cda3882f" providerId="LiveId" clId="{D15FA203-DFA6-AF4E-BFD4-8D43748C2478}" dt="2020-12-01T16:15:04.712" v="2830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D15FA203-DFA6-AF4E-BFD4-8D43748C2478}" dt="2020-12-01T16:15:04.712" v="2830" actId="2696"/>
          <pc:sldLayoutMkLst>
            <pc:docMk/>
            <pc:sldMasterMk cId="862253850" sldId="2147483648"/>
            <pc:sldLayoutMk cId="3999489734" sldId="2147483661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12/2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8F2EE00-8F30-FC4D-864D-9B0342908F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BA10C4E7-55DD-B74A-8DBD-E93B9BCFCBBF}" type="slidenum">
              <a:rPr lang="en-US" altLang="en-US" sz="1200">
                <a:latin typeface="Times New Roman" panose="02020603050405020304" pitchFamily="18" charset="0"/>
              </a:rPr>
              <a:pPr/>
              <a:t>1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79554" name="Rectangle 2">
            <a:extLst>
              <a:ext uri="{FF2B5EF4-FFF2-40B4-BE49-F238E27FC236}">
                <a16:creationId xmlns:a16="http://schemas.microsoft.com/office/drawing/2014/main" id="{36FFFC4B-F4B8-AD4E-A9B8-6521B7DEE8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9555" name="Rectangle 3">
            <a:extLst>
              <a:ext uri="{FF2B5EF4-FFF2-40B4-BE49-F238E27FC236}">
                <a16:creationId xmlns:a16="http://schemas.microsoft.com/office/drawing/2014/main" id="{016C2F21-D6F7-C14E-9C7C-FCFF42C076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76558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CECEC90-1B0A-244A-87EF-D2084DED34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90609A2B-F873-684A-8C30-E79BCD762D51}" type="slidenum">
              <a:rPr lang="en-US" altLang="en-US" sz="1200">
                <a:latin typeface="Times New Roman" panose="02020603050405020304" pitchFamily="18" charset="0"/>
              </a:rPr>
              <a:pPr/>
              <a:t>1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0578" name="Rectangle 2">
            <a:extLst>
              <a:ext uri="{FF2B5EF4-FFF2-40B4-BE49-F238E27FC236}">
                <a16:creationId xmlns:a16="http://schemas.microsoft.com/office/drawing/2014/main" id="{1C5AF65B-7E83-FF4A-9581-065BF6AD36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80579" name="Rectangle 3">
            <a:extLst>
              <a:ext uri="{FF2B5EF4-FFF2-40B4-BE49-F238E27FC236}">
                <a16:creationId xmlns:a16="http://schemas.microsoft.com/office/drawing/2014/main" id="{1F58493C-900F-484E-A3E9-B4EF733E9F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60717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444BB6B-7390-F448-A971-7981CB0CCD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526AE9A0-0A1B-7C4A-8482-B271AA94A6D2}" type="slidenum">
              <a:rPr lang="en-US" altLang="en-US" sz="1200">
                <a:latin typeface="Times New Roman" panose="02020603050405020304" pitchFamily="18" charset="0"/>
              </a:rPr>
              <a:pPr/>
              <a:t>1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1602" name="Rectangle 2">
            <a:extLst>
              <a:ext uri="{FF2B5EF4-FFF2-40B4-BE49-F238E27FC236}">
                <a16:creationId xmlns:a16="http://schemas.microsoft.com/office/drawing/2014/main" id="{1C50E9B7-B062-044D-BF85-88B9A149C9E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81603" name="Rectangle 3">
            <a:extLst>
              <a:ext uri="{FF2B5EF4-FFF2-40B4-BE49-F238E27FC236}">
                <a16:creationId xmlns:a16="http://schemas.microsoft.com/office/drawing/2014/main" id="{913063E6-3C22-1F46-A517-DF9FD80EAF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92416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37C9262-B5D3-1948-A9F8-A850FC1EF2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977C0FBD-242D-D547-9F4D-8A2F58223792}" type="slidenum">
              <a:rPr lang="en-US" altLang="en-US" sz="1200">
                <a:latin typeface="Times New Roman" panose="02020603050405020304" pitchFamily="18" charset="0"/>
              </a:rPr>
              <a:pPr/>
              <a:t>1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2626" name="Rectangle 2">
            <a:extLst>
              <a:ext uri="{FF2B5EF4-FFF2-40B4-BE49-F238E27FC236}">
                <a16:creationId xmlns:a16="http://schemas.microsoft.com/office/drawing/2014/main" id="{709EA3E4-8B1A-E14E-A386-F1F1E42B71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82627" name="Rectangle 3">
            <a:extLst>
              <a:ext uri="{FF2B5EF4-FFF2-40B4-BE49-F238E27FC236}">
                <a16:creationId xmlns:a16="http://schemas.microsoft.com/office/drawing/2014/main" id="{EA74B14C-450A-8A44-ADD0-4D5EE85FF1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93832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52DB549-E1A4-AD47-8E73-9D34D9C100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B7336DF5-9EBF-E846-BD9C-BE69D25D66A7}" type="slidenum">
              <a:rPr lang="en-US" altLang="en-US" sz="1200">
                <a:latin typeface="Times New Roman" panose="02020603050405020304" pitchFamily="18" charset="0"/>
              </a:rPr>
              <a:pPr/>
              <a:t>1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3650" name="Rectangle 2">
            <a:extLst>
              <a:ext uri="{FF2B5EF4-FFF2-40B4-BE49-F238E27FC236}">
                <a16:creationId xmlns:a16="http://schemas.microsoft.com/office/drawing/2014/main" id="{183A91C9-C972-1F43-A55E-774B32B93C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83651" name="Rectangle 3">
            <a:extLst>
              <a:ext uri="{FF2B5EF4-FFF2-40B4-BE49-F238E27FC236}">
                <a16:creationId xmlns:a16="http://schemas.microsoft.com/office/drawing/2014/main" id="{51D9DB2C-B5BC-D94F-A4FB-BA6F36E021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04226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4186471-4D22-F44B-8B13-7C3969D477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6C65B7A1-8940-F344-BB0D-6F82C9F0F63D}" type="slidenum">
              <a:rPr lang="en-US" altLang="en-US" sz="1200">
                <a:latin typeface="Times New Roman" panose="02020603050405020304" pitchFamily="18" charset="0"/>
              </a:rPr>
              <a:pPr/>
              <a:t>1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316418" name="Rectangle 2">
            <a:extLst>
              <a:ext uri="{FF2B5EF4-FFF2-40B4-BE49-F238E27FC236}">
                <a16:creationId xmlns:a16="http://schemas.microsoft.com/office/drawing/2014/main" id="{4D9809B9-CF3C-4B47-8D1F-D4E70D7A90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16419" name="Rectangle 3">
            <a:extLst>
              <a:ext uri="{FF2B5EF4-FFF2-40B4-BE49-F238E27FC236}">
                <a16:creationId xmlns:a16="http://schemas.microsoft.com/office/drawing/2014/main" id="{90C74C54-B540-9A4C-A316-8E57659405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23836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71DF31C-5376-3B43-9172-6ACE21BB01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D7252045-30A0-B641-A2B6-740CFA551A91}" type="slidenum">
              <a:rPr lang="en-US" altLang="en-US" sz="1200">
                <a:latin typeface="Times New Roman" panose="02020603050405020304" pitchFamily="18" charset="0"/>
              </a:rPr>
              <a:pPr/>
              <a:t>1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4674" name="Rectangle 2">
            <a:extLst>
              <a:ext uri="{FF2B5EF4-FFF2-40B4-BE49-F238E27FC236}">
                <a16:creationId xmlns:a16="http://schemas.microsoft.com/office/drawing/2014/main" id="{449322E1-40AC-6442-A906-2256A2865D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84675" name="Rectangle 3">
            <a:extLst>
              <a:ext uri="{FF2B5EF4-FFF2-40B4-BE49-F238E27FC236}">
                <a16:creationId xmlns:a16="http://schemas.microsoft.com/office/drawing/2014/main" id="{6D70ECC7-6F6D-7440-A658-094C3950D1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99359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8140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86C80B5-A59F-1C43-A2DF-E7D424B23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DF898A89-C4D7-6F4C-8278-1078DE790B3E}" type="slidenum">
              <a:rPr lang="en-US" altLang="en-US" sz="1200">
                <a:latin typeface="Times New Roman" panose="02020603050405020304" pitchFamily="18" charset="0"/>
              </a:rPr>
              <a:pPr/>
              <a:t>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69314" name="Rectangle 2">
            <a:extLst>
              <a:ext uri="{FF2B5EF4-FFF2-40B4-BE49-F238E27FC236}">
                <a16:creationId xmlns:a16="http://schemas.microsoft.com/office/drawing/2014/main" id="{3248EEC8-09D5-DE42-BA2B-812EFF1FBE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69315" name="Rectangle 3">
            <a:extLst>
              <a:ext uri="{FF2B5EF4-FFF2-40B4-BE49-F238E27FC236}">
                <a16:creationId xmlns:a16="http://schemas.microsoft.com/office/drawing/2014/main" id="{C8F1555B-5CE9-844C-9F9F-68B96F285A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39180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E1693CA-A2AD-EA4A-9A50-11F64C0198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5B422BAE-B133-1B49-95E7-1A785517E97E}" type="slidenum">
              <a:rPr lang="en-US" altLang="en-US" sz="1200">
                <a:latin typeface="Times New Roman" panose="02020603050405020304" pitchFamily="18" charset="0"/>
              </a:rPr>
              <a:pPr/>
              <a:t>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70338" name="Rectangle 2">
            <a:extLst>
              <a:ext uri="{FF2B5EF4-FFF2-40B4-BE49-F238E27FC236}">
                <a16:creationId xmlns:a16="http://schemas.microsoft.com/office/drawing/2014/main" id="{FEC1D9F3-A65B-3B4B-941A-856FE30F8D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0339" name="Rectangle 3">
            <a:extLst>
              <a:ext uri="{FF2B5EF4-FFF2-40B4-BE49-F238E27FC236}">
                <a16:creationId xmlns:a16="http://schemas.microsoft.com/office/drawing/2014/main" id="{FC021ABE-70E1-0F42-837E-7236269F87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86371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5BD8434-9777-3F4E-A7ED-6937B6FC81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8A4710F6-B43B-5145-B44B-4A6EF26BDD90}" type="slidenum">
              <a:rPr lang="en-US" altLang="en-US" sz="1200">
                <a:latin typeface="Times New Roman" panose="02020603050405020304" pitchFamily="18" charset="0"/>
              </a:rPr>
              <a:pPr/>
              <a:t>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71362" name="Rectangle 2">
            <a:extLst>
              <a:ext uri="{FF2B5EF4-FFF2-40B4-BE49-F238E27FC236}">
                <a16:creationId xmlns:a16="http://schemas.microsoft.com/office/drawing/2014/main" id="{FC7B4205-9A0C-3746-8797-EEAA4F987C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1363" name="Rectangle 3">
            <a:extLst>
              <a:ext uri="{FF2B5EF4-FFF2-40B4-BE49-F238E27FC236}">
                <a16:creationId xmlns:a16="http://schemas.microsoft.com/office/drawing/2014/main" id="{4FDFF11D-75CD-8D40-B77C-BF4F45EC27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21621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9FC01DE-A714-1941-BCD2-10549E0680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4E12E3A9-E27F-4340-89C5-8296BFA28F83}" type="slidenum">
              <a:rPr lang="en-US" altLang="en-US" sz="1200">
                <a:latin typeface="Times New Roman" panose="02020603050405020304" pitchFamily="18" charset="0"/>
              </a:rPr>
              <a:pPr/>
              <a:t>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72386" name="Rectangle 2">
            <a:extLst>
              <a:ext uri="{FF2B5EF4-FFF2-40B4-BE49-F238E27FC236}">
                <a16:creationId xmlns:a16="http://schemas.microsoft.com/office/drawing/2014/main" id="{19943477-6AD7-854C-BBBB-46B5D333C6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2387" name="Rectangle 3">
            <a:extLst>
              <a:ext uri="{FF2B5EF4-FFF2-40B4-BE49-F238E27FC236}">
                <a16:creationId xmlns:a16="http://schemas.microsoft.com/office/drawing/2014/main" id="{AC94153B-FE45-0B4B-B158-A793A34008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399327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9DF3A04-2801-1F4E-BDD5-73653C35AA1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8F84702A-9580-D24A-B168-9B296FB9F7EA}" type="slidenum">
              <a:rPr lang="en-US" altLang="en-US" sz="1200">
                <a:latin typeface="Times New Roman" panose="02020603050405020304" pitchFamily="18" charset="0"/>
              </a:rPr>
              <a:pPr/>
              <a:t>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73410" name="Rectangle 2">
            <a:extLst>
              <a:ext uri="{FF2B5EF4-FFF2-40B4-BE49-F238E27FC236}">
                <a16:creationId xmlns:a16="http://schemas.microsoft.com/office/drawing/2014/main" id="{4037442F-E652-EC4C-87CF-E937A8968E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3411" name="Rectangle 3">
            <a:extLst>
              <a:ext uri="{FF2B5EF4-FFF2-40B4-BE49-F238E27FC236}">
                <a16:creationId xmlns:a16="http://schemas.microsoft.com/office/drawing/2014/main" id="{341E0BF9-2BFE-114C-9C2B-6332A8966E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189049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E7CB9E8-6D44-D145-8625-4A0F27D051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A759F585-F154-9449-878A-97A4B8D588C4}" type="slidenum">
              <a:rPr lang="en-US" altLang="en-US" sz="1200">
                <a:latin typeface="Times New Roman" panose="02020603050405020304" pitchFamily="18" charset="0"/>
              </a:rPr>
              <a:pPr/>
              <a:t>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74434" name="Rectangle 2">
            <a:extLst>
              <a:ext uri="{FF2B5EF4-FFF2-40B4-BE49-F238E27FC236}">
                <a16:creationId xmlns:a16="http://schemas.microsoft.com/office/drawing/2014/main" id="{D321BAD3-79F7-8447-BFCA-590B426D35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4435" name="Rectangle 3">
            <a:extLst>
              <a:ext uri="{FF2B5EF4-FFF2-40B4-BE49-F238E27FC236}">
                <a16:creationId xmlns:a16="http://schemas.microsoft.com/office/drawing/2014/main" id="{C385AB0E-08E6-FE4C-8206-6CA552DC1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59764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3500BAE-0E2E-C546-AEC6-BBB24AA8BC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742950" indent="-28575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marL="11430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marL="16002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marL="2057400" indent="-228600" defTabSz="919163"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25146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29718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34290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3886200" indent="-228600" defTabSz="9191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fld id="{2BFBF205-862E-0A43-83B9-F089C8F95022}" type="slidenum">
              <a:rPr lang="en-US" altLang="en-US" sz="1200">
                <a:latin typeface="Times New Roman" panose="02020603050405020304" pitchFamily="18" charset="0"/>
              </a:rPr>
              <a:pPr/>
              <a:t>1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75458" name="Rectangle 2">
            <a:extLst>
              <a:ext uri="{FF2B5EF4-FFF2-40B4-BE49-F238E27FC236}">
                <a16:creationId xmlns:a16="http://schemas.microsoft.com/office/drawing/2014/main" id="{0E12626C-B00B-EF43-A9D5-21C744DFA4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5459" name="Rectangle 3">
            <a:extLst>
              <a:ext uri="{FF2B5EF4-FFF2-40B4-BE49-F238E27FC236}">
                <a16:creationId xmlns:a16="http://schemas.microsoft.com/office/drawing/2014/main" id="{1536116A-5468-F841-98DE-DC86C3176F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8551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82663" y="1122363"/>
            <a:ext cx="10679812" cy="2387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IP Multicast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000" dirty="0">
                <a:ea typeface="ＭＳ Ｐゴシック" panose="020B0600070205080204" pitchFamily="34" charset="-128"/>
              </a:rPr>
              <a:t>Part 1: Group management</a:t>
            </a:r>
            <a:endParaRPr lang="en-US" sz="4000" b="0" dirty="0">
              <a:solidFill>
                <a:schemeClr val="tx2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/>
              <a:t>ECE 461</a:t>
            </a:r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686FEFD-BF98-2343-9D12-FBD741658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>
            <a:extLst>
              <a:ext uri="{FF2B5EF4-FFF2-40B4-BE49-F238E27FC236}">
                <a16:creationId xmlns:a16="http://schemas.microsoft.com/office/drawing/2014/main" id="{F9E4F835-ADFC-CB45-8E07-1D3F4D3D08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se of multicast addresses</a:t>
            </a:r>
            <a:endParaRPr lang="en-US" dirty="0">
              <a:cs typeface="+mj-cs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025402C-2BF1-8043-9B96-9EF2E1039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1A413CA-17A1-C443-A2EC-D886ECFCFC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954611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 Multicast addresses are dynamically allocated</a:t>
            </a:r>
          </a:p>
          <a:p>
            <a:pPr lvl="1"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There is no registry for multicast addresses</a:t>
            </a:r>
          </a:p>
          <a:p>
            <a:pPr lvl="1"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Multicast addresses should be selected so that different groups do not use  the same address (address collision)</a:t>
            </a:r>
          </a:p>
          <a:p>
            <a:pPr lvl="1"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There are diverse sets of rules how to allocate a multicast address</a:t>
            </a:r>
          </a:p>
          <a:p>
            <a:pPr lvl="1"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There are many reserved addresses</a:t>
            </a: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A host (interface) can join multiple multicast groups</a:t>
            </a:r>
          </a:p>
          <a:p>
            <a:pPr>
              <a:spcBef>
                <a:spcPct val="50000"/>
              </a:spcBef>
              <a:spcAft>
                <a:spcPts val="1000"/>
              </a:spcAft>
              <a:buFontTx/>
              <a:buChar char="•"/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</a:rPr>
              <a:t>If a multicast address is no longer used, the multicast address is (implicitly) released.</a:t>
            </a:r>
            <a:endParaRPr lang="en-US" i="1" dirty="0">
              <a:solidFill>
                <a:srgbClr val="000000"/>
              </a:solidFill>
              <a:latin typeface="Courier New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0810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>
            <a:extLst>
              <a:ext uri="{FF2B5EF4-FFF2-40B4-BE49-F238E27FC236}">
                <a16:creationId xmlns:a16="http://schemas.microsoft.com/office/drawing/2014/main" id="{31557CB1-30A1-CE49-BFED-745C22F0A1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IGMP</a:t>
            </a:r>
          </a:p>
        </p:txBody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9B3D2CF8-B73F-EC47-8184-75DB2E35B1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defRPr/>
            </a:pPr>
            <a:r>
              <a:rPr lang="en-US" dirty="0">
                <a:cs typeface="+mn-cs"/>
              </a:rPr>
              <a:t>The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Internet Group Management Protocol (IGMP)</a:t>
            </a:r>
            <a:r>
              <a:rPr lang="en-US" dirty="0">
                <a:cs typeface="+mn-cs"/>
              </a:rPr>
              <a:t> supports IPv4 multicast.</a:t>
            </a:r>
          </a:p>
          <a:p>
            <a:pPr>
              <a:defRPr/>
            </a:pPr>
            <a:r>
              <a:rPr lang="en-US" dirty="0"/>
              <a:t>IGMP is used by multicast routers to keep track of membership in a multicast group</a:t>
            </a:r>
          </a:p>
          <a:p>
            <a:pPr>
              <a:defRPr/>
            </a:pPr>
            <a:r>
              <a:rPr lang="en-US" dirty="0">
                <a:cs typeface="+mn-cs"/>
              </a:rPr>
              <a:t>IGMP operates within a subnet</a:t>
            </a:r>
          </a:p>
          <a:p>
            <a:pPr lvl="1">
              <a:defRPr/>
            </a:pPr>
            <a:r>
              <a:rPr lang="en-US" dirty="0">
                <a:cs typeface="+mn-cs"/>
              </a:rPr>
              <a:t>Hosts on a subnet announce to routers that they are members of a multicast group</a:t>
            </a:r>
          </a:p>
          <a:p>
            <a:pPr lvl="1">
              <a:defRPr/>
            </a:pPr>
            <a:r>
              <a:rPr lang="en-US" dirty="0">
                <a:cs typeface="+mn-cs"/>
              </a:rPr>
              <a:t>Routers ask hosts to send announcements about multicast group membership</a:t>
            </a:r>
          </a:p>
          <a:p>
            <a:pPr>
              <a:defRPr/>
            </a:pPr>
            <a:r>
              <a:rPr lang="en-US" dirty="0">
                <a:cs typeface="+mn-cs"/>
              </a:rPr>
              <a:t>Support for:</a:t>
            </a:r>
          </a:p>
          <a:p>
            <a:pPr lvl="3">
              <a:defRPr/>
            </a:pPr>
            <a:r>
              <a:rPr lang="en-US" sz="2400" dirty="0">
                <a:solidFill>
                  <a:srgbClr val="C00000"/>
                </a:solidFill>
              </a:rPr>
              <a:t> Joining a multicast group</a:t>
            </a:r>
          </a:p>
          <a:p>
            <a:pPr lvl="3">
              <a:defRPr/>
            </a:pPr>
            <a:r>
              <a:rPr lang="en-US" sz="2400" dirty="0">
                <a:solidFill>
                  <a:srgbClr val="C00000"/>
                </a:solidFill>
              </a:rPr>
              <a:t> Query membership</a:t>
            </a:r>
          </a:p>
          <a:p>
            <a:pPr lvl="3">
              <a:defRPr/>
            </a:pPr>
            <a:r>
              <a:rPr lang="en-US" sz="2400" dirty="0">
                <a:solidFill>
                  <a:srgbClr val="C00000"/>
                </a:solidFill>
              </a:rPr>
              <a:t>Send membership reports</a:t>
            </a:r>
          </a:p>
          <a:p>
            <a:pPr lvl="3">
              <a:defRPr/>
            </a:pPr>
            <a:r>
              <a:rPr lang="en-US" sz="2400" dirty="0">
                <a:solidFill>
                  <a:srgbClr val="C00000"/>
                </a:solidFill>
              </a:rPr>
              <a:t>Leaving a group (IGMPv2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732C782-D264-EC44-9D33-6F6F427D1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8404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3">
            <a:extLst>
              <a:ext uri="{FF2B5EF4-FFF2-40B4-BE49-F238E27FC236}">
                <a16:creationId xmlns:a16="http://schemas.microsoft.com/office/drawing/2014/main" id="{6F5D7F2F-A830-5B4E-A699-FF8912CC9C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353800" cy="4541203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>
                <a:cs typeface="+mn-cs"/>
              </a:rPr>
              <a:t>A host sends an </a:t>
            </a:r>
            <a:r>
              <a:rPr lang="en-US" dirty="0">
                <a:solidFill>
                  <a:srgbClr val="C00000"/>
                </a:solidFill>
                <a:cs typeface="+mn-cs"/>
              </a:rPr>
              <a:t>IGMP report </a:t>
            </a:r>
            <a:r>
              <a:rPr lang="en-US" dirty="0">
                <a:cs typeface="+mn-cs"/>
              </a:rPr>
              <a:t>when it joins a multicast group </a:t>
            </a:r>
            <a:br>
              <a:rPr lang="en-US" dirty="0">
                <a:cs typeface="+mn-cs"/>
              </a:rPr>
            </a:br>
            <a:r>
              <a:rPr lang="en-US" sz="2600" dirty="0">
                <a:cs typeface="+mn-cs"/>
              </a:rPr>
              <a:t>(Note: multiple processes on a host can join. A report is sent only for the first process)</a:t>
            </a:r>
          </a:p>
          <a:p>
            <a:pPr>
              <a:defRPr/>
            </a:pPr>
            <a:r>
              <a:rPr lang="en-US" dirty="0">
                <a:cs typeface="+mn-cs"/>
              </a:rPr>
              <a:t>No report is sent when a process leaves a group</a:t>
            </a:r>
          </a:p>
          <a:p>
            <a:pPr lvl="1">
              <a:defRPr/>
            </a:pPr>
            <a:r>
              <a:rPr lang="en-US" dirty="0"/>
              <a:t>Changed in IGMPv2</a:t>
            </a:r>
          </a:p>
          <a:p>
            <a:pPr>
              <a:defRPr/>
            </a:pPr>
            <a:r>
              <a:rPr lang="en-US" dirty="0">
                <a:cs typeface="+mn-cs"/>
              </a:rPr>
              <a:t>A multicast router regularly multicasts an </a:t>
            </a:r>
            <a:r>
              <a:rPr lang="en-US" dirty="0">
                <a:solidFill>
                  <a:srgbClr val="C00000"/>
                </a:solidFill>
                <a:cs typeface="+mn-cs"/>
              </a:rPr>
              <a:t>IGMP query </a:t>
            </a:r>
            <a:r>
              <a:rPr lang="en-US" dirty="0">
                <a:cs typeface="+mn-cs"/>
              </a:rPr>
              <a:t>to all  hosts</a:t>
            </a:r>
          </a:p>
          <a:p>
            <a:pPr>
              <a:defRPr/>
            </a:pPr>
            <a:r>
              <a:rPr lang="en-US" dirty="0">
                <a:cs typeface="+mn-cs"/>
              </a:rPr>
              <a:t>A host responds to an IGMP query with an </a:t>
            </a:r>
            <a:r>
              <a:rPr lang="en-US" dirty="0">
                <a:solidFill>
                  <a:srgbClr val="C00000"/>
                </a:solidFill>
                <a:cs typeface="+mn-cs"/>
              </a:rPr>
              <a:t>IGMP report</a:t>
            </a:r>
          </a:p>
          <a:p>
            <a:pPr>
              <a:buFontTx/>
              <a:buNone/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sz="2000" dirty="0"/>
              <a:t>Multicast router keeps a table of the multicast groups with joined hosts. A multicast router forwards a packet sent to a multicast group on a subnet, only if at least one host has joined the group</a:t>
            </a:r>
          </a:p>
          <a:p>
            <a:pPr>
              <a:defRPr/>
            </a:pPr>
            <a:r>
              <a:rPr lang="en-US" sz="2000" dirty="0"/>
              <a:t>Note: Router does not keep track which hosts have joined</a:t>
            </a:r>
          </a:p>
        </p:txBody>
      </p:sp>
      <p:sp>
        <p:nvSpPr>
          <p:cNvPr id="174082" name="Rectangle 2">
            <a:extLst>
              <a:ext uri="{FF2B5EF4-FFF2-40B4-BE49-F238E27FC236}">
                <a16:creationId xmlns:a16="http://schemas.microsoft.com/office/drawing/2014/main" id="{3C243F2C-5A2F-1C43-B2F6-D1FF422B87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IGMP Protoco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2E82DB-DB10-1142-9F58-204F91F847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5993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>
            <a:extLst>
              <a:ext uri="{FF2B5EF4-FFF2-40B4-BE49-F238E27FC236}">
                <a16:creationId xmlns:a16="http://schemas.microsoft.com/office/drawing/2014/main" id="{7BE08D83-8E7C-0540-B53F-406132CA09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IGMP Packet Format</a:t>
            </a:r>
          </a:p>
        </p:txBody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63B674DB-3B8E-7A42-8844-20E4C47E1A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5093" y="1694985"/>
            <a:ext cx="8915400" cy="15748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IGMP messages are 8 bytes long </a:t>
            </a:r>
          </a:p>
        </p:txBody>
      </p:sp>
      <p:graphicFrame>
        <p:nvGraphicFramePr>
          <p:cNvPr id="48132" name="Object 5">
            <a:extLst>
              <a:ext uri="{FF2B5EF4-FFF2-40B4-BE49-F238E27FC236}">
                <a16:creationId xmlns:a16="http://schemas.microsoft.com/office/drawing/2014/main" id="{9F6E5CC7-BDE1-8B48-838A-49A03BE9FB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124925"/>
              </p:ext>
            </p:extLst>
          </p:nvPr>
        </p:nvGraphicFramePr>
        <p:xfrm>
          <a:off x="2131742" y="2081562"/>
          <a:ext cx="8258175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9626600" imgH="3556000" progId="Visio.Drawing.11">
                  <p:embed/>
                </p:oleObj>
              </mc:Choice>
              <mc:Fallback>
                <p:oleObj name="Visio" r:id="rId4" imgW="9626600" imgH="3556000" progId="Visio.Drawing.11">
                  <p:embed/>
                  <p:pic>
                    <p:nvPicPr>
                      <p:cNvPr id="48132" name="Object 5">
                        <a:extLst>
                          <a:ext uri="{FF2B5EF4-FFF2-40B4-BE49-F238E27FC236}">
                            <a16:creationId xmlns:a16="http://schemas.microsoft.com/office/drawing/2014/main" id="{9F6E5CC7-BDE1-8B48-838A-49A03BE9FB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1742" y="2081562"/>
                        <a:ext cx="8258175" cy="383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38" name="Text Box 6">
            <a:extLst>
              <a:ext uri="{FF2B5EF4-FFF2-40B4-BE49-F238E27FC236}">
                <a16:creationId xmlns:a16="http://schemas.microsoft.com/office/drawing/2014/main" id="{1983BFCE-4922-5049-AD35-695514B55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6039" y="5988205"/>
            <a:ext cx="8763000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Type: 1 = sent by router, 2 = sent by host</a:t>
            </a:r>
            <a:endParaRPr lang="en-US" i="1" dirty="0">
              <a:solidFill>
                <a:srgbClr val="000000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A8958D4-29FB-5241-B641-FDCB1F7636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187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>
            <a:extLst>
              <a:ext uri="{FF2B5EF4-FFF2-40B4-BE49-F238E27FC236}">
                <a16:creationId xmlns:a16="http://schemas.microsoft.com/office/drawing/2014/main" id="{6507575D-C29B-CE44-867D-21380199F9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IGMP Protocol</a:t>
            </a:r>
          </a:p>
        </p:txBody>
      </p:sp>
      <p:graphicFrame>
        <p:nvGraphicFramePr>
          <p:cNvPr id="50179" name="Object 4">
            <a:extLst>
              <a:ext uri="{FF2B5EF4-FFF2-40B4-BE49-F238E27FC236}">
                <a16:creationId xmlns:a16="http://schemas.microsoft.com/office/drawing/2014/main" id="{A2AC8843-D6C1-0740-B194-70CE1183FE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715840"/>
              </p:ext>
            </p:extLst>
          </p:nvPr>
        </p:nvGraphicFramePr>
        <p:xfrm>
          <a:off x="2319454" y="2202367"/>
          <a:ext cx="7143750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6731000" imgH="3530600" progId="Visio.Drawing.6">
                  <p:embed/>
                </p:oleObj>
              </mc:Choice>
              <mc:Fallback>
                <p:oleObj name="Visio" r:id="rId4" imgW="6731000" imgH="3530600" progId="Visio.Drawing.6">
                  <p:embed/>
                  <p:pic>
                    <p:nvPicPr>
                      <p:cNvPr id="50179" name="Object 4">
                        <a:extLst>
                          <a:ext uri="{FF2B5EF4-FFF2-40B4-BE49-F238E27FC236}">
                            <a16:creationId xmlns:a16="http://schemas.microsoft.com/office/drawing/2014/main" id="{A2AC8843-D6C1-0740-B194-70CE1183FE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9454" y="2202367"/>
                        <a:ext cx="7143750" cy="320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062" name="Rectangle 6">
            <a:extLst>
              <a:ext uri="{FF2B5EF4-FFF2-40B4-BE49-F238E27FC236}">
                <a16:creationId xmlns:a16="http://schemas.microsoft.com/office/drawing/2014/main" id="{DA1C0C96-0BDD-AD47-91AE-BFEE9049E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5841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4486DE5-5FA0-264A-B6DD-B5DCF75D2B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21259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>
            <a:extLst>
              <a:ext uri="{FF2B5EF4-FFF2-40B4-BE49-F238E27FC236}">
                <a16:creationId xmlns:a16="http://schemas.microsoft.com/office/drawing/2014/main" id="{04960FC5-E3AF-1141-82BC-ACC5F574F3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IGMP Protocol</a:t>
            </a:r>
          </a:p>
        </p:txBody>
      </p:sp>
      <p:sp>
        <p:nvSpPr>
          <p:cNvPr id="175109" name="Rectangle 5">
            <a:extLst>
              <a:ext uri="{FF2B5EF4-FFF2-40B4-BE49-F238E27FC236}">
                <a16:creationId xmlns:a16="http://schemas.microsoft.com/office/drawing/2014/main" id="{C3784ADA-8E09-A64E-A70C-BC4534B9E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5841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52228" name="Object 4">
            <a:extLst>
              <a:ext uri="{FF2B5EF4-FFF2-40B4-BE49-F238E27FC236}">
                <a16:creationId xmlns:a16="http://schemas.microsoft.com/office/drawing/2014/main" id="{A3DC56D5-6166-4B4B-A9BE-2C062417FE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9501" y="1446213"/>
          <a:ext cx="7262813" cy="471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7543800" imgH="5207000" progId="Visio.Drawing.11">
                  <p:embed/>
                </p:oleObj>
              </mc:Choice>
              <mc:Fallback>
                <p:oleObj name="Visio" r:id="rId4" imgW="7543800" imgH="5207000" progId="Visio.Drawing.11">
                  <p:embed/>
                  <p:pic>
                    <p:nvPicPr>
                      <p:cNvPr id="52228" name="Object 4">
                        <a:extLst>
                          <a:ext uri="{FF2B5EF4-FFF2-40B4-BE49-F238E27FC236}">
                            <a16:creationId xmlns:a16="http://schemas.microsoft.com/office/drawing/2014/main" id="{A3DC56D5-6166-4B4B-A9BE-2C062417FE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1" y="1446213"/>
                        <a:ext cx="7262813" cy="471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A1E6326-A957-4945-9B9B-F5B008F4BC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1621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>
            <a:extLst>
              <a:ext uri="{FF2B5EF4-FFF2-40B4-BE49-F238E27FC236}">
                <a16:creationId xmlns:a16="http://schemas.microsoft.com/office/drawing/2014/main" id="{92E4C897-5EBF-A848-B64A-A29D4A1BE8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IGMP Leave Message </a:t>
            </a:r>
            <a:r>
              <a:rPr lang="en-US" sz="2000" b="0" i="1"/>
              <a:t>(in IGMP version 2)</a:t>
            </a:r>
          </a:p>
        </p:txBody>
      </p:sp>
      <p:sp>
        <p:nvSpPr>
          <p:cNvPr id="315397" name="Rectangle 5">
            <a:extLst>
              <a:ext uri="{FF2B5EF4-FFF2-40B4-BE49-F238E27FC236}">
                <a16:creationId xmlns:a16="http://schemas.microsoft.com/office/drawing/2014/main" id="{30F6F7F7-072A-2441-BFEB-56F4CDA94C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2400" dirty="0">
                <a:cs typeface="+mn-cs"/>
              </a:rPr>
              <a:t>If a host leaves a multicast group and it was the last one to send a report, it sends an  </a:t>
            </a:r>
            <a:r>
              <a:rPr lang="en-US" sz="2400" dirty="0">
                <a:solidFill>
                  <a:srgbClr val="C00000"/>
                </a:solidFill>
                <a:cs typeface="+mn-cs"/>
              </a:rPr>
              <a:t>IGMP leave </a:t>
            </a:r>
            <a:r>
              <a:rPr lang="en-US" sz="2400" dirty="0">
                <a:solidFill>
                  <a:srgbClr val="C00000"/>
                </a:solidFill>
              </a:rPr>
              <a:t>g</a:t>
            </a:r>
            <a:r>
              <a:rPr lang="en-US" sz="2400" dirty="0">
                <a:solidFill>
                  <a:srgbClr val="C00000"/>
                </a:solidFill>
                <a:cs typeface="+mn-cs"/>
              </a:rPr>
              <a:t>roup </a:t>
            </a:r>
            <a:r>
              <a:rPr lang="en-US" sz="2400" dirty="0">
                <a:cs typeface="+mn-cs"/>
              </a:rPr>
              <a:t>message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Router  follows up by a group specific query to make sure that there is indeed no other host in the group</a:t>
            </a:r>
          </a:p>
        </p:txBody>
      </p:sp>
      <p:sp>
        <p:nvSpPr>
          <p:cNvPr id="315395" name="Rectangle 3">
            <a:extLst>
              <a:ext uri="{FF2B5EF4-FFF2-40B4-BE49-F238E27FC236}">
                <a16:creationId xmlns:a16="http://schemas.microsoft.com/office/drawing/2014/main" id="{032F1728-1B5F-BD47-BED9-000D45F22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5841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54277" name="Object 161">
            <a:extLst>
              <a:ext uri="{FF2B5EF4-FFF2-40B4-BE49-F238E27FC236}">
                <a16:creationId xmlns:a16="http://schemas.microsoft.com/office/drawing/2014/main" id="{4E6CF605-E9D1-FE48-9348-774F28B15668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59226" y="2820989"/>
          <a:ext cx="4297363" cy="406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5232400" imgH="4940300" progId="Visio.Drawing.11">
                  <p:embed/>
                </p:oleObj>
              </mc:Choice>
              <mc:Fallback>
                <p:oleObj name="Visio" r:id="rId4" imgW="5232400" imgH="4940300" progId="Visio.Drawing.11">
                  <p:embed/>
                  <p:pic>
                    <p:nvPicPr>
                      <p:cNvPr id="54277" name="Object 161">
                        <a:extLst>
                          <a:ext uri="{FF2B5EF4-FFF2-40B4-BE49-F238E27FC236}">
                            <a16:creationId xmlns:a16="http://schemas.microsoft.com/office/drawing/2014/main" id="{4E6CF605-E9D1-FE48-9348-774F28B156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9226" y="2820989"/>
                        <a:ext cx="4297363" cy="406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B0A3B2E-1AD5-3344-90CE-DF247E498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7953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>
            <a:extLst>
              <a:ext uri="{FF2B5EF4-FFF2-40B4-BE49-F238E27FC236}">
                <a16:creationId xmlns:a16="http://schemas.microsoft.com/office/drawing/2014/main" id="{69CAB8BD-0617-8044-835E-19666E66CF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IGMPv3</a:t>
            </a:r>
          </a:p>
        </p:txBody>
      </p:sp>
      <p:sp>
        <p:nvSpPr>
          <p:cNvPr id="320515" name="Rectangle 3">
            <a:extLst>
              <a:ext uri="{FF2B5EF4-FFF2-40B4-BE49-F238E27FC236}">
                <a16:creationId xmlns:a16="http://schemas.microsoft.com/office/drawing/2014/main" id="{CB88BB07-F02B-1643-85EE-1349777DA3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IGMP version 3 adds the ability to join a multicast group only for specific source addresses</a:t>
            </a:r>
          </a:p>
          <a:p>
            <a:pPr>
              <a:defRPr/>
            </a:pPr>
            <a:r>
              <a:rPr lang="en-US" dirty="0">
                <a:cs typeface="+mn-cs"/>
              </a:rPr>
              <a:t>Can also exclude source addresses</a:t>
            </a:r>
          </a:p>
          <a:p>
            <a:pPr>
              <a:buFontTx/>
              <a:buNone/>
              <a:defRPr/>
            </a:pPr>
            <a:endParaRPr lang="en-US" dirty="0">
              <a:cs typeface="+mn-cs"/>
            </a:endParaRPr>
          </a:p>
          <a:p>
            <a:pPr>
              <a:buFontTx/>
              <a:buNone/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This permits the implementation of </a:t>
            </a:r>
            <a:r>
              <a:rPr lang="en-US" dirty="0"/>
              <a:t>s</a:t>
            </a:r>
            <a:r>
              <a:rPr lang="en-US" dirty="0">
                <a:cs typeface="+mn-cs"/>
              </a:rPr>
              <a:t>ource-specific </a:t>
            </a:r>
            <a:r>
              <a:rPr lang="en-US" dirty="0"/>
              <a:t>m</a:t>
            </a:r>
            <a:r>
              <a:rPr lang="en-US" dirty="0">
                <a:cs typeface="+mn-cs"/>
              </a:rPr>
              <a:t>ulticast (SSM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74FE8F-5AE9-6548-82EC-45A996A0A4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81188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82" name="Rectangle 6">
            <a:extLst>
              <a:ext uri="{FF2B5EF4-FFF2-40B4-BE49-F238E27FC236}">
                <a16:creationId xmlns:a16="http://schemas.microsoft.com/office/drawing/2014/main" id="{7DC084AA-7433-3D4F-A3A7-2DCEDD6F24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Networks with multiple multicast routers</a:t>
            </a:r>
          </a:p>
        </p:txBody>
      </p:sp>
      <p:sp>
        <p:nvSpPr>
          <p:cNvPr id="229383" name="Rectangle 7">
            <a:extLst>
              <a:ext uri="{FF2B5EF4-FFF2-40B4-BE49-F238E27FC236}">
                <a16:creationId xmlns:a16="http://schemas.microsoft.com/office/drawing/2014/main" id="{21034B56-3D66-6047-B411-F221AAD94CD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28906" y="1839952"/>
            <a:ext cx="4969728" cy="487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2400" dirty="0"/>
              <a:t>Only one router responds to IGMP queries (</a:t>
            </a:r>
            <a:r>
              <a:rPr lang="en-US" sz="2400" i="1" dirty="0" err="1">
                <a:solidFill>
                  <a:srgbClr val="C00000"/>
                </a:solidFill>
              </a:rPr>
              <a:t>Querier</a:t>
            </a:r>
            <a:r>
              <a:rPr lang="en-US" sz="2400" dirty="0"/>
              <a:t>) </a:t>
            </a:r>
          </a:p>
          <a:p>
            <a:pPr lvl="1">
              <a:defRPr/>
            </a:pPr>
            <a:r>
              <a:rPr lang="en-US" dirty="0"/>
              <a:t>Router with smallest IP address becomes the </a:t>
            </a:r>
            <a:r>
              <a:rPr lang="en-US" dirty="0" err="1"/>
              <a:t>querier</a:t>
            </a:r>
            <a:r>
              <a:rPr lang="en-US" dirty="0"/>
              <a:t> on a network</a:t>
            </a:r>
          </a:p>
          <a:p>
            <a:pPr lvl="1">
              <a:defRPr/>
            </a:pPr>
            <a:endParaRPr lang="en-US" dirty="0"/>
          </a:p>
          <a:p>
            <a:pPr>
              <a:defRPr/>
            </a:pPr>
            <a:r>
              <a:rPr lang="en-US" sz="2400" dirty="0"/>
              <a:t>One router forwards multicast packets to the network (</a:t>
            </a:r>
            <a:r>
              <a:rPr lang="en-US" sz="2400" dirty="0">
                <a:solidFill>
                  <a:srgbClr val="C00000"/>
                </a:solidFill>
              </a:rPr>
              <a:t>Forwarder</a:t>
            </a:r>
            <a:r>
              <a:rPr lang="en-US" sz="2400" i="1" dirty="0"/>
              <a:t>)</a:t>
            </a:r>
            <a:endParaRPr lang="en-US" sz="2400" dirty="0"/>
          </a:p>
        </p:txBody>
      </p:sp>
      <p:sp>
        <p:nvSpPr>
          <p:cNvPr id="229381" name="Rectangle 5">
            <a:extLst>
              <a:ext uri="{FF2B5EF4-FFF2-40B4-BE49-F238E27FC236}">
                <a16:creationId xmlns:a16="http://schemas.microsoft.com/office/drawing/2014/main" id="{D7B8DC83-934C-5842-95AA-C244E36F6B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58412"/>
            <a:ext cx="184716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>
            <a:spAutoFit/>
          </a:bodyPr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graphicFrame>
        <p:nvGraphicFramePr>
          <p:cNvPr id="57349" name="Object 4">
            <a:extLst>
              <a:ext uri="{FF2B5EF4-FFF2-40B4-BE49-F238E27FC236}">
                <a16:creationId xmlns:a16="http://schemas.microsoft.com/office/drawing/2014/main" id="{60424EB2-0F2F-6A49-A8D7-0836337347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485492"/>
              </p:ext>
            </p:extLst>
          </p:nvPr>
        </p:nvGraphicFramePr>
        <p:xfrm>
          <a:off x="6220522" y="1620644"/>
          <a:ext cx="5181600" cy="489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5816600" imgH="5867400" progId="Visio.Drawing.6">
                  <p:embed/>
                </p:oleObj>
              </mc:Choice>
              <mc:Fallback>
                <p:oleObj name="Visio" r:id="rId4" imgW="5816600" imgH="5867400" progId="Visio.Drawing.6">
                  <p:embed/>
                  <p:pic>
                    <p:nvPicPr>
                      <p:cNvPr id="57349" name="Object 4">
                        <a:extLst>
                          <a:ext uri="{FF2B5EF4-FFF2-40B4-BE49-F238E27FC236}">
                            <a16:creationId xmlns:a16="http://schemas.microsoft.com/office/drawing/2014/main" id="{60424EB2-0F2F-6A49-A8D7-0836337347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0522" y="1620644"/>
                        <a:ext cx="5181600" cy="4891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37F9D26-8F69-104A-A579-0CD8F6F76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47943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BFB0C-6B3D-6447-BB25-CF4FC852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E4CA75-7A6D-ED43-AAA8-26DFF90F09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0839773" cy="454120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Semantics of IP multicast</a:t>
            </a:r>
          </a:p>
          <a:p>
            <a:r>
              <a:rPr lang="en-US" dirty="0"/>
              <a:t>IPv4 and IPv6 multicast addresses</a:t>
            </a:r>
          </a:p>
          <a:p>
            <a:r>
              <a:rPr lang="en-US" dirty="0"/>
              <a:t>Group management: </a:t>
            </a:r>
          </a:p>
          <a:p>
            <a:pPr lvl="1"/>
            <a:r>
              <a:rPr lang="en-US" dirty="0"/>
              <a:t>IGMP (IPv4)</a:t>
            </a:r>
          </a:p>
          <a:p>
            <a:pPr lvl="1"/>
            <a:r>
              <a:rPr lang="en-US" strike="sngStrike" dirty="0"/>
              <a:t>MLD (IPv6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Add: 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IGMP snooping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MLD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Protocol type for IGMP (=2)</a:t>
            </a:r>
          </a:p>
          <a:p>
            <a:pPr marL="457200" lvl="1" indent="0">
              <a:buNone/>
            </a:pPr>
            <a:r>
              <a:rPr lang="en-US">
                <a:solidFill>
                  <a:srgbClr val="C00000"/>
                </a:solidFill>
              </a:rPr>
              <a:t>Backup delay of hosts in IGMP (and MLD?)</a:t>
            </a:r>
            <a:endParaRPr lang="en-US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endParaRPr lang="en-US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Check: multicast destination address of query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Types of IGMP fields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Why does IGMP Leave Group have destination 224.0.0.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72C405-9C56-5945-B4EB-73F27615F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603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>
            <a:extLst>
              <a:ext uri="{FF2B5EF4-FFF2-40B4-BE49-F238E27FC236}">
                <a16:creationId xmlns:a16="http://schemas.microsoft.com/office/drawing/2014/main" id="{EBBD2CC4-A87F-A742-922C-4022551A9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livery methods</a:t>
            </a: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CB457AFD-63C1-6042-BFDB-046DF997FFA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sz="2000" dirty="0"/>
          </a:p>
        </p:txBody>
      </p:sp>
      <p:sp>
        <p:nvSpPr>
          <p:cNvPr id="16435" name="Oval 133">
            <a:extLst>
              <a:ext uri="{FF2B5EF4-FFF2-40B4-BE49-F238E27FC236}">
                <a16:creationId xmlns:a16="http://schemas.microsoft.com/office/drawing/2014/main" id="{20663D75-8C20-9242-B85C-7162CA8E6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9673" y="277088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6" name="Oval 134">
            <a:extLst>
              <a:ext uri="{FF2B5EF4-FFF2-40B4-BE49-F238E27FC236}">
                <a16:creationId xmlns:a16="http://schemas.microsoft.com/office/drawing/2014/main" id="{3571C336-C3D9-9D41-BCAA-5D2A56379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073" y="200888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7" name="Oval 135">
            <a:extLst>
              <a:ext uri="{FF2B5EF4-FFF2-40B4-BE49-F238E27FC236}">
                <a16:creationId xmlns:a16="http://schemas.microsoft.com/office/drawing/2014/main" id="{4C3BE8F1-E0DA-7B41-B4C6-B455EDBA7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073" y="2389885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8" name="Oval 136">
            <a:extLst>
              <a:ext uri="{FF2B5EF4-FFF2-40B4-BE49-F238E27FC236}">
                <a16:creationId xmlns:a16="http://schemas.microsoft.com/office/drawing/2014/main" id="{913B70B8-0E17-674B-8798-EE849BB19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073" y="277088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9" name="Oval 137">
            <a:extLst>
              <a:ext uri="{FF2B5EF4-FFF2-40B4-BE49-F238E27FC236}">
                <a16:creationId xmlns:a16="http://schemas.microsoft.com/office/drawing/2014/main" id="{AE2CE6C5-2508-AD4B-9202-9D387D934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073" y="315188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40" name="Oval 138">
            <a:extLst>
              <a:ext uri="{FF2B5EF4-FFF2-40B4-BE49-F238E27FC236}">
                <a16:creationId xmlns:a16="http://schemas.microsoft.com/office/drawing/2014/main" id="{FFD843F4-ECD4-724D-A98F-2058AB634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073" y="353288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41" name="Line 139">
            <a:extLst>
              <a:ext uri="{FF2B5EF4-FFF2-40B4-BE49-F238E27FC236}">
                <a16:creationId xmlns:a16="http://schemas.microsoft.com/office/drawing/2014/main" id="{D8E04AE0-DC38-6C48-9C4A-D475BF99FE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64473" y="2618485"/>
            <a:ext cx="8382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2" name="Text Box 157">
            <a:extLst>
              <a:ext uri="{FF2B5EF4-FFF2-40B4-BE49-F238E27FC236}">
                <a16:creationId xmlns:a16="http://schemas.microsoft.com/office/drawing/2014/main" id="{C40BAFFA-72F9-0B4B-A411-059FBBB8B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9673" y="3456685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unicast</a:t>
            </a:r>
            <a:endParaRPr lang="en-US" altLang="en-US"/>
          </a:p>
        </p:txBody>
      </p:sp>
      <p:sp>
        <p:nvSpPr>
          <p:cNvPr id="16423" name="Oval 142">
            <a:extLst>
              <a:ext uri="{FF2B5EF4-FFF2-40B4-BE49-F238E27FC236}">
                <a16:creationId xmlns:a16="http://schemas.microsoft.com/office/drawing/2014/main" id="{DFEA9A26-8B7A-0C48-ADCB-DD3EE9F1C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8073" y="2771057"/>
            <a:ext cx="304800" cy="304869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4" name="Oval 143">
            <a:extLst>
              <a:ext uri="{FF2B5EF4-FFF2-40B4-BE49-F238E27FC236}">
                <a16:creationId xmlns:a16="http://schemas.microsoft.com/office/drawing/2014/main" id="{54762189-35FF-BA48-B6CE-B4DA2320F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3473" y="2008885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5" name="Oval 144">
            <a:extLst>
              <a:ext uri="{FF2B5EF4-FFF2-40B4-BE49-F238E27FC236}">
                <a16:creationId xmlns:a16="http://schemas.microsoft.com/office/drawing/2014/main" id="{2922CAD6-B113-414E-B39B-C52240A3A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3473" y="2389971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6" name="Oval 145">
            <a:extLst>
              <a:ext uri="{FF2B5EF4-FFF2-40B4-BE49-F238E27FC236}">
                <a16:creationId xmlns:a16="http://schemas.microsoft.com/office/drawing/2014/main" id="{6567FC92-52CE-0349-BB30-90FBEC05D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3473" y="2771057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7" name="Oval 146">
            <a:extLst>
              <a:ext uri="{FF2B5EF4-FFF2-40B4-BE49-F238E27FC236}">
                <a16:creationId xmlns:a16="http://schemas.microsoft.com/office/drawing/2014/main" id="{DC512C0D-7EC7-034F-9DED-8DC53E8B5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3473" y="3152143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8" name="Oval 147">
            <a:extLst>
              <a:ext uri="{FF2B5EF4-FFF2-40B4-BE49-F238E27FC236}">
                <a16:creationId xmlns:a16="http://schemas.microsoft.com/office/drawing/2014/main" id="{25DBF4BA-ADF0-EE4B-B82F-35DA0B5AC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3473" y="3533229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9" name="Line 148">
            <a:extLst>
              <a:ext uri="{FF2B5EF4-FFF2-40B4-BE49-F238E27FC236}">
                <a16:creationId xmlns:a16="http://schemas.microsoft.com/office/drawing/2014/main" id="{0048039E-A639-D544-8ED0-EA7741F895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02873" y="2618622"/>
            <a:ext cx="914400" cy="30486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0" name="Line 158">
            <a:extLst>
              <a:ext uri="{FF2B5EF4-FFF2-40B4-BE49-F238E27FC236}">
                <a16:creationId xmlns:a16="http://schemas.microsoft.com/office/drawing/2014/main" id="{7E58E2C3-C573-D44B-8B9B-584E88B4A5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26686" y="2313754"/>
            <a:ext cx="890587" cy="59862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1" name="Line 160">
            <a:extLst>
              <a:ext uri="{FF2B5EF4-FFF2-40B4-BE49-F238E27FC236}">
                <a16:creationId xmlns:a16="http://schemas.microsoft.com/office/drawing/2014/main" id="{DCC25791-FCAF-B94C-B5BD-C31A90F9C1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02873" y="2923491"/>
            <a:ext cx="9477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2" name="Line 161">
            <a:extLst>
              <a:ext uri="{FF2B5EF4-FFF2-40B4-BE49-F238E27FC236}">
                <a16:creationId xmlns:a16="http://schemas.microsoft.com/office/drawing/2014/main" id="{FF8704BF-D9CB-3749-9C27-0B86258470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2873" y="2923491"/>
            <a:ext cx="914400" cy="38108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3" name="Line 162">
            <a:extLst>
              <a:ext uri="{FF2B5EF4-FFF2-40B4-BE49-F238E27FC236}">
                <a16:creationId xmlns:a16="http://schemas.microsoft.com/office/drawing/2014/main" id="{61485B52-55A3-FA43-9F81-91942B483D49}"/>
              </a:ext>
            </a:extLst>
          </p:cNvPr>
          <p:cNvSpPr>
            <a:spLocks noChangeShapeType="1"/>
          </p:cNvSpPr>
          <p:nvPr/>
        </p:nvSpPr>
        <p:spPr bwMode="auto">
          <a:xfrm>
            <a:off x="4402873" y="2923491"/>
            <a:ext cx="914400" cy="68595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4" name="Text Box 165">
            <a:extLst>
              <a:ext uri="{FF2B5EF4-FFF2-40B4-BE49-F238E27FC236}">
                <a16:creationId xmlns:a16="http://schemas.microsoft.com/office/drawing/2014/main" id="{D4A1414D-E763-2642-B269-C2EABC941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7073" y="3461357"/>
            <a:ext cx="1524000" cy="396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broadcast</a:t>
            </a:r>
            <a:endParaRPr lang="en-US" altLang="en-US"/>
          </a:p>
        </p:txBody>
      </p:sp>
      <p:sp>
        <p:nvSpPr>
          <p:cNvPr id="16412" name="Freeform 87">
            <a:extLst>
              <a:ext uri="{FF2B5EF4-FFF2-40B4-BE49-F238E27FC236}">
                <a16:creationId xmlns:a16="http://schemas.microsoft.com/office/drawing/2014/main" id="{CBDE0B32-4A2E-BC4C-949C-CBB9735E3E86}"/>
              </a:ext>
            </a:extLst>
          </p:cNvPr>
          <p:cNvSpPr>
            <a:spLocks/>
          </p:cNvSpPr>
          <p:nvPr/>
        </p:nvSpPr>
        <p:spPr bwMode="auto">
          <a:xfrm>
            <a:off x="7176236" y="2554985"/>
            <a:ext cx="7937" cy="1588"/>
          </a:xfrm>
          <a:custGeom>
            <a:avLst/>
            <a:gdLst>
              <a:gd name="T0" fmla="*/ 0 w 7"/>
              <a:gd name="T1" fmla="*/ 0 h 1588"/>
              <a:gd name="T2" fmla="*/ 0 w 7"/>
              <a:gd name="T3" fmla="*/ 0 h 1588"/>
              <a:gd name="T4" fmla="*/ 0 w 7"/>
              <a:gd name="T5" fmla="*/ 0 h 1588"/>
              <a:gd name="T6" fmla="*/ 7937 w 7"/>
              <a:gd name="T7" fmla="*/ 0 h 1588"/>
              <a:gd name="T8" fmla="*/ 7937 w 7"/>
              <a:gd name="T9" fmla="*/ 0 h 1588"/>
              <a:gd name="T10" fmla="*/ 7937 w 7"/>
              <a:gd name="T11" fmla="*/ 0 h 1588"/>
              <a:gd name="T12" fmla="*/ 0 w 7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1588"/>
              <a:gd name="T23" fmla="*/ 7 w 7"/>
              <a:gd name="T24" fmla="*/ 1588 h 15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1588">
                <a:moveTo>
                  <a:pt x="0" y="0"/>
                </a:moveTo>
                <a:lnTo>
                  <a:pt x="0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3" name="Oval 150">
            <a:extLst>
              <a:ext uri="{FF2B5EF4-FFF2-40B4-BE49-F238E27FC236}">
                <a16:creationId xmlns:a16="http://schemas.microsoft.com/office/drawing/2014/main" id="{2B3C61BD-0989-1347-8805-25334E975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7873" y="277088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4" name="Oval 151">
            <a:extLst>
              <a:ext uri="{FF2B5EF4-FFF2-40B4-BE49-F238E27FC236}">
                <a16:creationId xmlns:a16="http://schemas.microsoft.com/office/drawing/2014/main" id="{684B31CE-E1F3-F344-A764-BEDB6C6B7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3273" y="200888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5" name="Oval 152">
            <a:extLst>
              <a:ext uri="{FF2B5EF4-FFF2-40B4-BE49-F238E27FC236}">
                <a16:creationId xmlns:a16="http://schemas.microsoft.com/office/drawing/2014/main" id="{876F0644-7E03-8948-9EB2-9C1CAED60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3273" y="2389885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6" name="Oval 153">
            <a:extLst>
              <a:ext uri="{FF2B5EF4-FFF2-40B4-BE49-F238E27FC236}">
                <a16:creationId xmlns:a16="http://schemas.microsoft.com/office/drawing/2014/main" id="{4E244695-764D-1B42-9D72-5924DE788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3273" y="2770885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7" name="Oval 154">
            <a:extLst>
              <a:ext uri="{FF2B5EF4-FFF2-40B4-BE49-F238E27FC236}">
                <a16:creationId xmlns:a16="http://schemas.microsoft.com/office/drawing/2014/main" id="{03B592C9-04DE-BF42-9848-764D3F14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3273" y="3151885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8" name="Oval 155">
            <a:extLst>
              <a:ext uri="{FF2B5EF4-FFF2-40B4-BE49-F238E27FC236}">
                <a16:creationId xmlns:a16="http://schemas.microsoft.com/office/drawing/2014/main" id="{9C4FC71C-64ED-D349-A82A-C8AD7DD47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3273" y="3532885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9" name="Line 156">
            <a:extLst>
              <a:ext uri="{FF2B5EF4-FFF2-40B4-BE49-F238E27FC236}">
                <a16:creationId xmlns:a16="http://schemas.microsoft.com/office/drawing/2014/main" id="{426C13FC-F435-4F40-917F-595ED21EF4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12673" y="2618485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0" name="Line 163">
            <a:extLst>
              <a:ext uri="{FF2B5EF4-FFF2-40B4-BE49-F238E27FC236}">
                <a16:creationId xmlns:a16="http://schemas.microsoft.com/office/drawing/2014/main" id="{D6ECBBF1-B02E-B742-B3D8-9E2DCE238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2673" y="2923285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1" name="Line 164">
            <a:extLst>
              <a:ext uri="{FF2B5EF4-FFF2-40B4-BE49-F238E27FC236}">
                <a16:creationId xmlns:a16="http://schemas.microsoft.com/office/drawing/2014/main" id="{BC6BF026-9B1D-FA49-8B40-FE3401391813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2673" y="2923285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2" name="Text Box 166">
            <a:extLst>
              <a:ext uri="{FF2B5EF4-FFF2-40B4-BE49-F238E27FC236}">
                <a16:creationId xmlns:a16="http://schemas.microsoft.com/office/drawing/2014/main" id="{1ACE66AD-0735-B04C-90E1-F4038A1F38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9273" y="3456685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multicast</a:t>
            </a:r>
            <a:endParaRPr lang="en-US" altLang="en-US"/>
          </a:p>
        </p:txBody>
      </p:sp>
      <p:sp>
        <p:nvSpPr>
          <p:cNvPr id="16401" name="Freeform 87">
            <a:extLst>
              <a:ext uri="{FF2B5EF4-FFF2-40B4-BE49-F238E27FC236}">
                <a16:creationId xmlns:a16="http://schemas.microsoft.com/office/drawing/2014/main" id="{BA4A152D-9F19-FB45-A6BB-F607CC718E87}"/>
              </a:ext>
            </a:extLst>
          </p:cNvPr>
          <p:cNvSpPr>
            <a:spLocks/>
          </p:cNvSpPr>
          <p:nvPr/>
        </p:nvSpPr>
        <p:spPr bwMode="auto">
          <a:xfrm>
            <a:off x="9309836" y="2539110"/>
            <a:ext cx="7937" cy="1588"/>
          </a:xfrm>
          <a:custGeom>
            <a:avLst/>
            <a:gdLst>
              <a:gd name="T0" fmla="*/ 0 w 7"/>
              <a:gd name="T1" fmla="*/ 0 h 1588"/>
              <a:gd name="T2" fmla="*/ 0 w 7"/>
              <a:gd name="T3" fmla="*/ 0 h 1588"/>
              <a:gd name="T4" fmla="*/ 0 w 7"/>
              <a:gd name="T5" fmla="*/ 0 h 1588"/>
              <a:gd name="T6" fmla="*/ 7937 w 7"/>
              <a:gd name="T7" fmla="*/ 0 h 1588"/>
              <a:gd name="T8" fmla="*/ 7937 w 7"/>
              <a:gd name="T9" fmla="*/ 0 h 1588"/>
              <a:gd name="T10" fmla="*/ 7937 w 7"/>
              <a:gd name="T11" fmla="*/ 0 h 1588"/>
              <a:gd name="T12" fmla="*/ 0 w 7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1588"/>
              <a:gd name="T23" fmla="*/ 7 w 7"/>
              <a:gd name="T24" fmla="*/ 1588 h 15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1588">
                <a:moveTo>
                  <a:pt x="0" y="0"/>
                </a:moveTo>
                <a:lnTo>
                  <a:pt x="0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Oval 150">
            <a:extLst>
              <a:ext uri="{FF2B5EF4-FFF2-40B4-BE49-F238E27FC236}">
                <a16:creationId xmlns:a16="http://schemas.microsoft.com/office/drawing/2014/main" id="{902E67E3-0C75-D244-8FFC-076602C9A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1473" y="2755010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3" name="Oval 151">
            <a:extLst>
              <a:ext uri="{FF2B5EF4-FFF2-40B4-BE49-F238E27FC236}">
                <a16:creationId xmlns:a16="http://schemas.microsoft.com/office/drawing/2014/main" id="{6B7B3985-971B-2246-8503-E6B1C3E7D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6873" y="1993010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4" name="Oval 152">
            <a:extLst>
              <a:ext uri="{FF2B5EF4-FFF2-40B4-BE49-F238E27FC236}">
                <a16:creationId xmlns:a16="http://schemas.microsoft.com/office/drawing/2014/main" id="{1ABC298D-E5E8-314E-B139-E16FD0277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6873" y="2374010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5" name="Oval 153">
            <a:extLst>
              <a:ext uri="{FF2B5EF4-FFF2-40B4-BE49-F238E27FC236}">
                <a16:creationId xmlns:a16="http://schemas.microsoft.com/office/drawing/2014/main" id="{343604D7-5CC1-8F45-B905-3853FE68D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6873" y="2755010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7" name="Oval 154">
            <a:extLst>
              <a:ext uri="{FF2B5EF4-FFF2-40B4-BE49-F238E27FC236}">
                <a16:creationId xmlns:a16="http://schemas.microsoft.com/office/drawing/2014/main" id="{E447E0E5-FBAC-9442-87AC-63EA861E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6873" y="3136010"/>
            <a:ext cx="304800" cy="3048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8" name="Oval 155">
            <a:extLst>
              <a:ext uri="{FF2B5EF4-FFF2-40B4-BE49-F238E27FC236}">
                <a16:creationId xmlns:a16="http://schemas.microsoft.com/office/drawing/2014/main" id="{CF7D7E96-3EE7-2443-91F7-5561B090D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6873" y="3517010"/>
            <a:ext cx="304800" cy="3048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408" name="Line 156">
            <a:extLst>
              <a:ext uri="{FF2B5EF4-FFF2-40B4-BE49-F238E27FC236}">
                <a16:creationId xmlns:a16="http://schemas.microsoft.com/office/drawing/2014/main" id="{1C94D224-B3F2-CA42-87D0-D837731A7A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746273" y="2602610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9" name="Line 163">
            <a:extLst>
              <a:ext uri="{FF2B5EF4-FFF2-40B4-BE49-F238E27FC236}">
                <a16:creationId xmlns:a16="http://schemas.microsoft.com/office/drawing/2014/main" id="{9D9947DB-94BE-2345-A827-0C366300F7EC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6273" y="2907410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0" name="Line 164">
            <a:extLst>
              <a:ext uri="{FF2B5EF4-FFF2-40B4-BE49-F238E27FC236}">
                <a16:creationId xmlns:a16="http://schemas.microsoft.com/office/drawing/2014/main" id="{72924F93-67AE-D344-BBE9-FD9B81484E34}"/>
              </a:ext>
            </a:extLst>
          </p:cNvPr>
          <p:cNvSpPr>
            <a:spLocks noChangeShapeType="1"/>
          </p:cNvSpPr>
          <p:nvPr/>
        </p:nvSpPr>
        <p:spPr bwMode="auto">
          <a:xfrm>
            <a:off x="8746273" y="2907410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166">
            <a:extLst>
              <a:ext uri="{FF2B5EF4-FFF2-40B4-BE49-F238E27FC236}">
                <a16:creationId xmlns:a16="http://schemas.microsoft.com/office/drawing/2014/main" id="{AFF97D9E-80AF-0D4B-A27A-2F4E7A624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5273" y="344081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anycast</a:t>
            </a:r>
            <a:endParaRPr lang="en-US" altLang="en-US"/>
          </a:p>
        </p:txBody>
      </p:sp>
      <p:sp>
        <p:nvSpPr>
          <p:cNvPr id="55" name="Rectangle 3">
            <a:extLst>
              <a:ext uri="{FF2B5EF4-FFF2-40B4-BE49-F238E27FC236}">
                <a16:creationId xmlns:a16="http://schemas.microsoft.com/office/drawing/2014/main" id="{11C75905-2A78-CD4E-88D5-DE83819D36FF}"/>
              </a:ext>
            </a:extLst>
          </p:cNvPr>
          <p:cNvSpPr txBox="1">
            <a:spLocks noChangeArrowheads="1"/>
          </p:cNvSpPr>
          <p:nvPr/>
        </p:nvSpPr>
        <p:spPr>
          <a:xfrm>
            <a:off x="990600" y="4493941"/>
            <a:ext cx="10515600" cy="18354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IP Multicasting refers to the implementation of multicast communication with Internet protocols</a:t>
            </a:r>
          </a:p>
          <a:p>
            <a:pPr>
              <a:defRPr/>
            </a:pPr>
            <a:r>
              <a:rPr lang="en-US" dirty="0"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Multicast is driven by receivers: Receivers indicate interest in receiving data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224A23-CE76-AA40-BDD0-2A3BE88154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5285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>
            <a:extLst>
              <a:ext uri="{FF2B5EF4-FFF2-40B4-BE49-F238E27FC236}">
                <a16:creationId xmlns:a16="http://schemas.microsoft.com/office/drawing/2014/main" id="{ED0269FB-C0A4-F84D-9327-1C0874BCF4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 Groups</a:t>
            </a:r>
          </a:p>
        </p:txBody>
      </p:sp>
      <p:sp>
        <p:nvSpPr>
          <p:cNvPr id="264195" name="Rectangle 3">
            <a:extLst>
              <a:ext uri="{FF2B5EF4-FFF2-40B4-BE49-F238E27FC236}">
                <a16:creationId xmlns:a16="http://schemas.microsoft.com/office/drawing/2014/main" id="{0248C39B-2259-E449-884C-3219D006A7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817648"/>
            <a:ext cx="9525000" cy="4506951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The set of receivers for a multicast transmission is called a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cs typeface="+mn-cs"/>
              </a:rPr>
              <a:t>multicast group</a:t>
            </a:r>
          </a:p>
          <a:p>
            <a:pPr lvl="1">
              <a:defRPr/>
            </a:pPr>
            <a:r>
              <a:rPr lang="en-US" dirty="0"/>
              <a:t>A multicast group is identified by a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multicast IP address</a:t>
            </a:r>
          </a:p>
          <a:p>
            <a:pPr lvl="1">
              <a:defRPr/>
            </a:pPr>
            <a:r>
              <a:rPr lang="en-US" dirty="0"/>
              <a:t>The multicast address is the destination address in all packets sent to the multicast group</a:t>
            </a:r>
          </a:p>
          <a:p>
            <a:pPr lvl="1">
              <a:defRPr/>
            </a:pPr>
            <a:r>
              <a:rPr lang="en-US" dirty="0"/>
              <a:t>A user that wants to receive multicast transmissions </a:t>
            </a:r>
            <a:r>
              <a:rPr lang="en-US" dirty="0">
                <a:solidFill>
                  <a:srgbClr val="C00000"/>
                </a:solidFill>
              </a:rPr>
              <a:t>joins</a:t>
            </a:r>
            <a:r>
              <a:rPr lang="en-US" dirty="0"/>
              <a:t> the corresponding multicast group, and becomes a </a:t>
            </a:r>
            <a:r>
              <a:rPr lang="en-US" dirty="0">
                <a:solidFill>
                  <a:srgbClr val="C00000"/>
                </a:solidFill>
              </a:rPr>
              <a:t>member</a:t>
            </a:r>
            <a:r>
              <a:rPr lang="en-US" dirty="0"/>
              <a:t> of that group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After a user joins, the network builds the necessary routing paths so that the user receives the data sent to the multicast group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984B492-27F2-B84F-841A-E0B6E1EC88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4084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>
            <a:extLst>
              <a:ext uri="{FF2B5EF4-FFF2-40B4-BE49-F238E27FC236}">
                <a16:creationId xmlns:a16="http://schemas.microsoft.com/office/drawing/2014/main" id="{40078438-8F42-8A47-88B5-17E475E3D6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ing over a Packet Network</a:t>
            </a:r>
          </a:p>
        </p:txBody>
      </p:sp>
      <p:grpSp>
        <p:nvGrpSpPr>
          <p:cNvPr id="25603" name="Group 3">
            <a:extLst>
              <a:ext uri="{FF2B5EF4-FFF2-40B4-BE49-F238E27FC236}">
                <a16:creationId xmlns:a16="http://schemas.microsoft.com/office/drawing/2014/main" id="{85B1F14B-A8E0-0C47-8147-A3C20D223004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6001204" y="2828692"/>
            <a:ext cx="4876800" cy="2590800"/>
            <a:chOff x="1344" y="1441"/>
            <a:chExt cx="2691" cy="1439"/>
          </a:xfrm>
        </p:grpSpPr>
        <p:sp>
          <p:nvSpPr>
            <p:cNvPr id="181252" name="Rectangle 4">
              <a:extLst>
                <a:ext uri="{FF2B5EF4-FFF2-40B4-BE49-F238E27FC236}">
                  <a16:creationId xmlns:a16="http://schemas.microsoft.com/office/drawing/2014/main" id="{1521369E-779B-1E41-9E7E-544E63037B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181253" name="Arc 5">
              <a:extLst>
                <a:ext uri="{FF2B5EF4-FFF2-40B4-BE49-F238E27FC236}">
                  <a16:creationId xmlns:a16="http://schemas.microsoft.com/office/drawing/2014/main" id="{B4A138CD-3220-5B48-8649-965BF0E201C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28 h 31341"/>
                <a:gd name="T2" fmla="*/ 1056 w 30285"/>
                <a:gd name="T3" fmla="*/ 488 h 31341"/>
                <a:gd name="T4" fmla="*/ 328 w 30285"/>
                <a:gd name="T5" fmla="*/ 336 h 313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1254" name="Arc 6">
              <a:extLst>
                <a:ext uri="{FF2B5EF4-FFF2-40B4-BE49-F238E27FC236}">
                  <a16:creationId xmlns:a16="http://schemas.microsoft.com/office/drawing/2014/main" id="{924A2142-7E35-0342-9B3B-AC3B957601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105 w 43200"/>
                <a:gd name="T1" fmla="*/ 501 h 32215"/>
                <a:gd name="T2" fmla="*/ 1632 w 43200"/>
                <a:gd name="T3" fmla="*/ 336 h 32215"/>
                <a:gd name="T4" fmla="*/ 816 w 43200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1255" name="Arc 7">
              <a:extLst>
                <a:ext uri="{FF2B5EF4-FFF2-40B4-BE49-F238E27FC236}">
                  <a16:creationId xmlns:a16="http://schemas.microsoft.com/office/drawing/2014/main" id="{D06AE0F8-B8E3-9041-8256-9372080AF2B1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46 w 43200"/>
                <a:gd name="T1" fmla="*/ 501 h 32215"/>
                <a:gd name="T2" fmla="*/ 720 w 43200"/>
                <a:gd name="T3" fmla="*/ 336 h 32215"/>
                <a:gd name="T4" fmla="*/ 360 w 43200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1256" name="Arc 8">
              <a:extLst>
                <a:ext uri="{FF2B5EF4-FFF2-40B4-BE49-F238E27FC236}">
                  <a16:creationId xmlns:a16="http://schemas.microsoft.com/office/drawing/2014/main" id="{2A78ABD5-46D4-2B4F-B6D0-DC3B20C80188}"/>
                </a:ext>
              </a:extLst>
            </p:cNvPr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222 w 43200"/>
                <a:gd name="T1" fmla="*/ 613 h 39421"/>
                <a:gd name="T2" fmla="*/ 1021 w 43200"/>
                <a:gd name="T3" fmla="*/ 336 h 39421"/>
                <a:gd name="T4" fmla="*/ 510 w 43200"/>
                <a:gd name="T5" fmla="*/ 336 h 394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1257" name="Arc 9">
              <a:extLst>
                <a:ext uri="{FF2B5EF4-FFF2-40B4-BE49-F238E27FC236}">
                  <a16:creationId xmlns:a16="http://schemas.microsoft.com/office/drawing/2014/main" id="{D556627B-1FA4-964D-9BE9-1113BDDCD1C9}"/>
                </a:ext>
              </a:extLst>
            </p:cNvPr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303 w 43200"/>
                <a:gd name="T1" fmla="*/ 613 h 39421"/>
                <a:gd name="T2" fmla="*/ 1392 w 43200"/>
                <a:gd name="T3" fmla="*/ 336 h 39421"/>
                <a:gd name="T4" fmla="*/ 696 w 43200"/>
                <a:gd name="T5" fmla="*/ 336 h 394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1258" name="Arc 10">
              <a:extLst>
                <a:ext uri="{FF2B5EF4-FFF2-40B4-BE49-F238E27FC236}">
                  <a16:creationId xmlns:a16="http://schemas.microsoft.com/office/drawing/2014/main" id="{363D7F14-1080-D14F-B0B3-3964A7ABF156}"/>
                </a:ext>
              </a:extLst>
            </p:cNvPr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56 w 38664"/>
                <a:gd name="T1" fmla="*/ 501 h 32215"/>
                <a:gd name="T2" fmla="*/ 771 w 38664"/>
                <a:gd name="T3" fmla="*/ 130 h 32215"/>
                <a:gd name="T4" fmla="*/ 431 w 38664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1259" name="Rectangle 11">
              <a:extLst>
                <a:ext uri="{FF2B5EF4-FFF2-40B4-BE49-F238E27FC236}">
                  <a16:creationId xmlns:a16="http://schemas.microsoft.com/office/drawing/2014/main" id="{288F829A-A2DF-DA4F-BBB3-A4A2F86FBE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968"/>
              <a:ext cx="1728" cy="6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181260" name="Rectangle 12">
            <a:extLst>
              <a:ext uri="{FF2B5EF4-FFF2-40B4-BE49-F238E27FC236}">
                <a16:creationId xmlns:a16="http://schemas.microsoft.com/office/drawing/2014/main" id="{5B5CAAD4-578D-D74E-85CD-F6DC88FE9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4845" y="1694986"/>
            <a:ext cx="8443331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pPr marL="342900" indent="-342900">
              <a:spcBef>
                <a:spcPct val="20000"/>
              </a:spcBef>
              <a:buFontTx/>
              <a:buChar char="•"/>
              <a:tabLst>
                <a:tab pos="5661025" algn="l"/>
              </a:tabLst>
              <a:defRPr/>
            </a:pPr>
            <a:r>
              <a:rPr lang="en-US" sz="2800" dirty="0">
                <a:latin typeface="Arial" charset="0"/>
                <a:ea typeface="ＭＳ Ｐゴシック" charset="0"/>
              </a:rPr>
              <a:t>Without support for multicast at the network layer:</a:t>
            </a:r>
            <a:endParaRPr lang="zh-TW" altLang="en-US" sz="2800" dirty="0">
              <a:latin typeface="Arial" charset="0"/>
              <a:ea typeface="新細明體" charset="0"/>
              <a:cs typeface="新細明體" charset="0"/>
            </a:endParaRPr>
          </a:p>
        </p:txBody>
      </p:sp>
      <p:sp>
        <p:nvSpPr>
          <p:cNvPr id="181261" name="Line 13">
            <a:extLst>
              <a:ext uri="{FF2B5EF4-FFF2-40B4-BE49-F238E27FC236}">
                <a16:creationId xmlns:a16="http://schemas.microsoft.com/office/drawing/2014/main" id="{4F63A770-A9A6-4149-9FEE-598B00B8FE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15604" y="4505092"/>
            <a:ext cx="2971800" cy="76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62" name="Line 14">
            <a:extLst>
              <a:ext uri="{FF2B5EF4-FFF2-40B4-BE49-F238E27FC236}">
                <a16:creationId xmlns:a16="http://schemas.microsoft.com/office/drawing/2014/main" id="{99156C0D-0E01-E74F-A837-11F26502EDB9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4004" y="3285892"/>
            <a:ext cx="533400" cy="1219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63" name="Line 15">
            <a:extLst>
              <a:ext uri="{FF2B5EF4-FFF2-40B4-BE49-F238E27FC236}">
                <a16:creationId xmlns:a16="http://schemas.microsoft.com/office/drawing/2014/main" id="{B39FA13B-458A-BC48-8C47-57093455D4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68004" y="3514492"/>
            <a:ext cx="1219200" cy="609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64" name="Line 16">
            <a:extLst>
              <a:ext uri="{FF2B5EF4-FFF2-40B4-BE49-F238E27FC236}">
                <a16:creationId xmlns:a16="http://schemas.microsoft.com/office/drawing/2014/main" id="{84AB9825-65D1-F141-A0D4-034093A55F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87204" y="3362092"/>
            <a:ext cx="10668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65" name="Line 17">
            <a:extLst>
              <a:ext uri="{FF2B5EF4-FFF2-40B4-BE49-F238E27FC236}">
                <a16:creationId xmlns:a16="http://schemas.microsoft.com/office/drawing/2014/main" id="{611CB150-0229-6049-AC7D-304EDC30BF4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15604" y="4047892"/>
            <a:ext cx="1371600" cy="533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66" name="Line 18">
            <a:extLst>
              <a:ext uri="{FF2B5EF4-FFF2-40B4-BE49-F238E27FC236}">
                <a16:creationId xmlns:a16="http://schemas.microsoft.com/office/drawing/2014/main" id="{FB2C6ACC-0C72-3E48-B540-9267C54D9B8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44204" y="3362092"/>
            <a:ext cx="2133600" cy="152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67" name="Oval 19">
            <a:extLst>
              <a:ext uri="{FF2B5EF4-FFF2-40B4-BE49-F238E27FC236}">
                <a16:creationId xmlns:a16="http://schemas.microsoft.com/office/drawing/2014/main" id="{CF8083C0-23E5-0842-BABA-F82A0B66A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2404" y="3819292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68" name="Oval 20">
            <a:extLst>
              <a:ext uri="{FF2B5EF4-FFF2-40B4-BE49-F238E27FC236}">
                <a16:creationId xmlns:a16="http://schemas.microsoft.com/office/drawing/2014/main" id="{2DE5DDAF-EEA6-0646-8FAB-C36647520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0804" y="4352692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69" name="Line 21">
            <a:extLst>
              <a:ext uri="{FF2B5EF4-FFF2-40B4-BE49-F238E27FC236}">
                <a16:creationId xmlns:a16="http://schemas.microsoft.com/office/drawing/2014/main" id="{2EF1D917-2CC8-3148-83A7-AF369FBEE51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44004" y="3209692"/>
            <a:ext cx="1600200" cy="304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70" name="Line 22">
            <a:extLst>
              <a:ext uri="{FF2B5EF4-FFF2-40B4-BE49-F238E27FC236}">
                <a16:creationId xmlns:a16="http://schemas.microsoft.com/office/drawing/2014/main" id="{DB63670B-8341-4142-98D1-5966F6CD182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30204" y="2676292"/>
            <a:ext cx="167640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71" name="Line 23">
            <a:extLst>
              <a:ext uri="{FF2B5EF4-FFF2-40B4-BE49-F238E27FC236}">
                <a16:creationId xmlns:a16="http://schemas.microsoft.com/office/drawing/2014/main" id="{C337D21B-D01A-1045-973B-8175DC8E2D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887404" y="3971692"/>
            <a:ext cx="1676400" cy="533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72" name="Line 24">
            <a:extLst>
              <a:ext uri="{FF2B5EF4-FFF2-40B4-BE49-F238E27FC236}">
                <a16:creationId xmlns:a16="http://schemas.microsoft.com/office/drawing/2014/main" id="{9B554E7D-D885-D845-8172-69A03CABB8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91804" y="4886092"/>
            <a:ext cx="60960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73" name="Oval 25">
            <a:extLst>
              <a:ext uri="{FF2B5EF4-FFF2-40B4-BE49-F238E27FC236}">
                <a16:creationId xmlns:a16="http://schemas.microsoft.com/office/drawing/2014/main" id="{9036D612-4296-7D4C-BAAA-EBB9E86BF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5404" y="3057292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74" name="Oval 26">
            <a:extLst>
              <a:ext uri="{FF2B5EF4-FFF2-40B4-BE49-F238E27FC236}">
                <a16:creationId xmlns:a16="http://schemas.microsoft.com/office/drawing/2014/main" id="{401D1738-9A15-DF40-B361-A60CCDE594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2604" y="4200292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75" name="Oval 27">
            <a:extLst>
              <a:ext uri="{FF2B5EF4-FFF2-40B4-BE49-F238E27FC236}">
                <a16:creationId xmlns:a16="http://schemas.microsoft.com/office/drawing/2014/main" id="{C9D38BB5-4F38-1140-9802-6DE136CE86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9404" y="3209692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76" name="Rectangle 28">
            <a:extLst>
              <a:ext uri="{FF2B5EF4-FFF2-40B4-BE49-F238E27FC236}">
                <a16:creationId xmlns:a16="http://schemas.microsoft.com/office/drawing/2014/main" id="{95F47A38-CDEA-E940-A18F-E4A2BA1C9B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0604" y="2904892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77" name="Rectangle 29">
            <a:extLst>
              <a:ext uri="{FF2B5EF4-FFF2-40B4-BE49-F238E27FC236}">
                <a16:creationId xmlns:a16="http://schemas.microsoft.com/office/drawing/2014/main" id="{4C2936E5-1F2C-2943-A9A5-8D96908E1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01804" y="2447692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78" name="Rectangle 30">
            <a:extLst>
              <a:ext uri="{FF2B5EF4-FFF2-40B4-BE49-F238E27FC236}">
                <a16:creationId xmlns:a16="http://schemas.microsoft.com/office/drawing/2014/main" id="{D060A6CB-3DEE-DA44-9436-CD8D5600D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35204" y="3666892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79" name="Rectangle 31">
            <a:extLst>
              <a:ext uri="{FF2B5EF4-FFF2-40B4-BE49-F238E27FC236}">
                <a16:creationId xmlns:a16="http://schemas.microsoft.com/office/drawing/2014/main" id="{4CD28E45-D21B-F64A-9FC6-84937224C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9004" y="5800492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1285" name="Freeform 37">
            <a:extLst>
              <a:ext uri="{FF2B5EF4-FFF2-40B4-BE49-F238E27FC236}">
                <a16:creationId xmlns:a16="http://schemas.microsoft.com/office/drawing/2014/main" id="{6D6F6903-A843-EF43-8398-0F78243C44AB}"/>
              </a:ext>
            </a:extLst>
          </p:cNvPr>
          <p:cNvSpPr>
            <a:spLocks/>
          </p:cNvSpPr>
          <p:nvPr/>
        </p:nvSpPr>
        <p:spPr bwMode="auto">
          <a:xfrm>
            <a:off x="5544004" y="2752492"/>
            <a:ext cx="5181600" cy="647700"/>
          </a:xfrm>
          <a:custGeom>
            <a:avLst/>
            <a:gdLst>
              <a:gd name="T0" fmla="*/ 0 w 3264"/>
              <a:gd name="T1" fmla="*/ 228600 h 408"/>
              <a:gd name="T2" fmla="*/ 1600200 w 3264"/>
              <a:gd name="T3" fmla="*/ 609600 h 408"/>
              <a:gd name="T4" fmla="*/ 3886200 w 3264"/>
              <a:gd name="T5" fmla="*/ 457200 h 408"/>
              <a:gd name="T6" fmla="*/ 5181600 w 3264"/>
              <a:gd name="T7" fmla="*/ 0 h 4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264" h="408">
                <a:moveTo>
                  <a:pt x="0" y="144"/>
                </a:moveTo>
                <a:cubicBezTo>
                  <a:pt x="300" y="252"/>
                  <a:pt x="600" y="360"/>
                  <a:pt x="1008" y="384"/>
                </a:cubicBezTo>
                <a:cubicBezTo>
                  <a:pt x="1416" y="408"/>
                  <a:pt x="2072" y="352"/>
                  <a:pt x="2448" y="288"/>
                </a:cubicBezTo>
                <a:cubicBezTo>
                  <a:pt x="2824" y="224"/>
                  <a:pt x="3128" y="48"/>
                  <a:pt x="3264" y="0"/>
                </a:cubicBezTo>
              </a:path>
            </a:pathLst>
          </a:custGeom>
          <a:noFill/>
          <a:ln w="38100" cap="flat" cmpd="sng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181290" name="Freeform 42">
            <a:extLst>
              <a:ext uri="{FF2B5EF4-FFF2-40B4-BE49-F238E27FC236}">
                <a16:creationId xmlns:a16="http://schemas.microsoft.com/office/drawing/2014/main" id="{BC83F412-69B6-514A-A323-2E3A36190716}"/>
              </a:ext>
            </a:extLst>
          </p:cNvPr>
          <p:cNvSpPr>
            <a:spLocks/>
          </p:cNvSpPr>
          <p:nvPr/>
        </p:nvSpPr>
        <p:spPr bwMode="auto">
          <a:xfrm>
            <a:off x="5544004" y="3285892"/>
            <a:ext cx="2603500" cy="2514600"/>
          </a:xfrm>
          <a:custGeom>
            <a:avLst/>
            <a:gdLst>
              <a:gd name="T0" fmla="*/ 0 w 1736"/>
              <a:gd name="T1" fmla="*/ 0 h 1488"/>
              <a:gd name="T2" fmla="*/ 1655682 w 1736"/>
              <a:gd name="T3" fmla="*/ 405581 h 1488"/>
              <a:gd name="T4" fmla="*/ 2591502 w 1736"/>
              <a:gd name="T5" fmla="*/ 892277 h 1488"/>
              <a:gd name="T6" fmla="*/ 1583696 w 1736"/>
              <a:gd name="T7" fmla="*/ 1541206 h 1488"/>
              <a:gd name="T8" fmla="*/ 1871641 w 1736"/>
              <a:gd name="T9" fmla="*/ 2514600 h 14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36" h="1488">
                <a:moveTo>
                  <a:pt x="0" y="0"/>
                </a:moveTo>
                <a:cubicBezTo>
                  <a:pt x="408" y="76"/>
                  <a:pt x="816" y="152"/>
                  <a:pt x="1104" y="240"/>
                </a:cubicBezTo>
                <a:cubicBezTo>
                  <a:pt x="1392" y="328"/>
                  <a:pt x="1736" y="416"/>
                  <a:pt x="1728" y="528"/>
                </a:cubicBezTo>
                <a:cubicBezTo>
                  <a:pt x="1720" y="640"/>
                  <a:pt x="1136" y="752"/>
                  <a:pt x="1056" y="912"/>
                </a:cubicBezTo>
                <a:cubicBezTo>
                  <a:pt x="976" y="1072"/>
                  <a:pt x="1112" y="1280"/>
                  <a:pt x="1248" y="1488"/>
                </a:cubicBezTo>
              </a:path>
            </a:pathLst>
          </a:custGeom>
          <a:noFill/>
          <a:ln w="38100" cap="flat" cmpd="sng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sp>
        <p:nvSpPr>
          <p:cNvPr id="181291" name="Freeform 43">
            <a:extLst>
              <a:ext uri="{FF2B5EF4-FFF2-40B4-BE49-F238E27FC236}">
                <a16:creationId xmlns:a16="http://schemas.microsoft.com/office/drawing/2014/main" id="{F5E080B6-A3E1-C64F-B067-28AD886998D3}"/>
              </a:ext>
            </a:extLst>
          </p:cNvPr>
          <p:cNvSpPr>
            <a:spLocks/>
          </p:cNvSpPr>
          <p:nvPr/>
        </p:nvSpPr>
        <p:spPr bwMode="auto">
          <a:xfrm>
            <a:off x="5544004" y="3133492"/>
            <a:ext cx="5715000" cy="1511300"/>
          </a:xfrm>
          <a:custGeom>
            <a:avLst/>
            <a:gdLst>
              <a:gd name="T0" fmla="*/ 0 w 3600"/>
              <a:gd name="T1" fmla="*/ 0 h 952"/>
              <a:gd name="T2" fmla="*/ 1600200 w 3600"/>
              <a:gd name="T3" fmla="*/ 381000 h 952"/>
              <a:gd name="T4" fmla="*/ 3810000 w 3600"/>
              <a:gd name="T5" fmla="*/ 228600 h 952"/>
              <a:gd name="T6" fmla="*/ 4419600 w 3600"/>
              <a:gd name="T7" fmla="*/ 1371600 h 952"/>
              <a:gd name="T8" fmla="*/ 5715000 w 3600"/>
              <a:gd name="T9" fmla="*/ 1066800 h 9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00" h="952">
                <a:moveTo>
                  <a:pt x="0" y="0"/>
                </a:moveTo>
                <a:cubicBezTo>
                  <a:pt x="304" y="108"/>
                  <a:pt x="608" y="216"/>
                  <a:pt x="1008" y="240"/>
                </a:cubicBezTo>
                <a:cubicBezTo>
                  <a:pt x="1408" y="264"/>
                  <a:pt x="2104" y="40"/>
                  <a:pt x="2400" y="144"/>
                </a:cubicBezTo>
                <a:cubicBezTo>
                  <a:pt x="2696" y="248"/>
                  <a:pt x="2584" y="776"/>
                  <a:pt x="2784" y="864"/>
                </a:cubicBezTo>
                <a:cubicBezTo>
                  <a:pt x="2984" y="952"/>
                  <a:pt x="3292" y="812"/>
                  <a:pt x="3600" y="672"/>
                </a:cubicBezTo>
              </a:path>
            </a:pathLst>
          </a:custGeom>
          <a:noFill/>
          <a:ln w="38100" cap="flat" cmpd="sng">
            <a:solidFill>
              <a:schemeClr val="accent6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endParaRPr lang="en-US"/>
          </a:p>
        </p:txBody>
      </p:sp>
      <p:grpSp>
        <p:nvGrpSpPr>
          <p:cNvPr id="181298" name="Group 50">
            <a:extLst>
              <a:ext uri="{FF2B5EF4-FFF2-40B4-BE49-F238E27FC236}">
                <a16:creationId xmlns:a16="http://schemas.microsoft.com/office/drawing/2014/main" id="{6689E54C-33B2-A74D-B2CB-ABD48E207A64}"/>
              </a:ext>
            </a:extLst>
          </p:cNvPr>
          <p:cNvGrpSpPr>
            <a:grpSpLocks/>
          </p:cNvGrpSpPr>
          <p:nvPr/>
        </p:nvGrpSpPr>
        <p:grpSpPr bwMode="auto">
          <a:xfrm>
            <a:off x="3478666" y="2828693"/>
            <a:ext cx="4656138" cy="2447925"/>
            <a:chOff x="-293" y="1536"/>
            <a:chExt cx="2933" cy="1542"/>
          </a:xfrm>
        </p:grpSpPr>
        <p:sp>
          <p:nvSpPr>
            <p:cNvPr id="181293" name="Oval 45">
              <a:extLst>
                <a:ext uri="{FF2B5EF4-FFF2-40B4-BE49-F238E27FC236}">
                  <a16:creationId xmlns:a16="http://schemas.microsoft.com/office/drawing/2014/main" id="{25B459B5-61FB-FF41-A62D-741F8D1975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536"/>
              <a:ext cx="192" cy="576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181294" name="Line 46">
              <a:extLst>
                <a:ext uri="{FF2B5EF4-FFF2-40B4-BE49-F238E27FC236}">
                  <a16:creationId xmlns:a16="http://schemas.microsoft.com/office/drawing/2014/main" id="{A057A1A5-1EEF-C34B-A3B6-AF998948D6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16" y="2064"/>
              <a:ext cx="480" cy="43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181295" name="Oval 47">
              <a:extLst>
                <a:ext uri="{FF2B5EF4-FFF2-40B4-BE49-F238E27FC236}">
                  <a16:creationId xmlns:a16="http://schemas.microsoft.com/office/drawing/2014/main" id="{9042CCD9-32FB-8A49-A15B-9F89A8A3F6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728"/>
              <a:ext cx="192" cy="336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181296" name="Line 48">
              <a:extLst>
                <a:ext uri="{FF2B5EF4-FFF2-40B4-BE49-F238E27FC236}">
                  <a16:creationId xmlns:a16="http://schemas.microsoft.com/office/drawing/2014/main" id="{EFE0A11D-9006-3A44-BD26-758BEEF1D9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6" y="2016"/>
              <a:ext cx="1584" cy="48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181297" name="Text Box 49">
              <a:extLst>
                <a:ext uri="{FF2B5EF4-FFF2-40B4-BE49-F238E27FC236}">
                  <a16:creationId xmlns:a16="http://schemas.microsoft.com/office/drawing/2014/main" id="{C4979609-41F1-3D4D-B547-53223A0A1A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293" y="2496"/>
              <a:ext cx="1541" cy="582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91433" tIns="45717" rIns="91433" bIns="45717">
              <a:spAutoFit/>
            </a:bodyPr>
            <a:lstStyle/>
            <a:p>
              <a:pPr>
                <a:spcBef>
                  <a:spcPct val="50000"/>
                </a:spcBef>
                <a:spcAft>
                  <a:spcPts val="100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Multiple copies of the same data are transmitted on a link 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73B786-2771-E146-98BC-C647900FF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1263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1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81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85" grpId="0" animBg="1"/>
      <p:bldP spid="181290" grpId="0" animBg="1"/>
      <p:bldP spid="18129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>
            <a:extLst>
              <a:ext uri="{FF2B5EF4-FFF2-40B4-BE49-F238E27FC236}">
                <a16:creationId xmlns:a16="http://schemas.microsoft.com/office/drawing/2014/main" id="{2303FDCB-C800-CA45-87CA-725441F35B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ulticasting over a Packet Network</a:t>
            </a:r>
          </a:p>
        </p:txBody>
      </p:sp>
      <p:grpSp>
        <p:nvGrpSpPr>
          <p:cNvPr id="27651" name="Group 3">
            <a:extLst>
              <a:ext uri="{FF2B5EF4-FFF2-40B4-BE49-F238E27FC236}">
                <a16:creationId xmlns:a16="http://schemas.microsoft.com/office/drawing/2014/main" id="{D0A2F329-470E-C947-B3E8-A2E9475113C7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6001213" y="2438400"/>
            <a:ext cx="4876800" cy="2590800"/>
            <a:chOff x="1344" y="1441"/>
            <a:chExt cx="2691" cy="1439"/>
          </a:xfrm>
        </p:grpSpPr>
        <p:sp>
          <p:nvSpPr>
            <p:cNvPr id="182276" name="Rectangle 4">
              <a:extLst>
                <a:ext uri="{FF2B5EF4-FFF2-40B4-BE49-F238E27FC236}">
                  <a16:creationId xmlns:a16="http://schemas.microsoft.com/office/drawing/2014/main" id="{875CDFF2-2009-D04A-91C5-3F0F071146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182277" name="Arc 5">
              <a:extLst>
                <a:ext uri="{FF2B5EF4-FFF2-40B4-BE49-F238E27FC236}">
                  <a16:creationId xmlns:a16="http://schemas.microsoft.com/office/drawing/2014/main" id="{BCC680FA-5172-BB42-BF5E-2B8DEF4E7F6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28 h 31341"/>
                <a:gd name="T2" fmla="*/ 1056 w 30285"/>
                <a:gd name="T3" fmla="*/ 488 h 31341"/>
                <a:gd name="T4" fmla="*/ 328 w 30285"/>
                <a:gd name="T5" fmla="*/ 336 h 3134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2278" name="Arc 6">
              <a:extLst>
                <a:ext uri="{FF2B5EF4-FFF2-40B4-BE49-F238E27FC236}">
                  <a16:creationId xmlns:a16="http://schemas.microsoft.com/office/drawing/2014/main" id="{45418A38-A753-7A4D-A288-0A707B5E3F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105 w 43200"/>
                <a:gd name="T1" fmla="*/ 501 h 32215"/>
                <a:gd name="T2" fmla="*/ 1632 w 43200"/>
                <a:gd name="T3" fmla="*/ 336 h 32215"/>
                <a:gd name="T4" fmla="*/ 816 w 43200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2279" name="Arc 7">
              <a:extLst>
                <a:ext uri="{FF2B5EF4-FFF2-40B4-BE49-F238E27FC236}">
                  <a16:creationId xmlns:a16="http://schemas.microsoft.com/office/drawing/2014/main" id="{34124B09-6532-E447-92EB-31EB9075422F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46 w 43200"/>
                <a:gd name="T1" fmla="*/ 501 h 32215"/>
                <a:gd name="T2" fmla="*/ 720 w 43200"/>
                <a:gd name="T3" fmla="*/ 336 h 32215"/>
                <a:gd name="T4" fmla="*/ 360 w 43200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2280" name="Arc 8">
              <a:extLst>
                <a:ext uri="{FF2B5EF4-FFF2-40B4-BE49-F238E27FC236}">
                  <a16:creationId xmlns:a16="http://schemas.microsoft.com/office/drawing/2014/main" id="{D0EC5F3B-2A13-E040-B65D-F832EE099EA4}"/>
                </a:ext>
              </a:extLst>
            </p:cNvPr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222 w 43200"/>
                <a:gd name="T1" fmla="*/ 613 h 39421"/>
                <a:gd name="T2" fmla="*/ 1021 w 43200"/>
                <a:gd name="T3" fmla="*/ 336 h 39421"/>
                <a:gd name="T4" fmla="*/ 510 w 43200"/>
                <a:gd name="T5" fmla="*/ 336 h 394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2281" name="Arc 9">
              <a:extLst>
                <a:ext uri="{FF2B5EF4-FFF2-40B4-BE49-F238E27FC236}">
                  <a16:creationId xmlns:a16="http://schemas.microsoft.com/office/drawing/2014/main" id="{1DC799A8-B723-5144-9DCA-10957895BA68}"/>
                </a:ext>
              </a:extLst>
            </p:cNvPr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303 w 43200"/>
                <a:gd name="T1" fmla="*/ 613 h 39421"/>
                <a:gd name="T2" fmla="*/ 1392 w 43200"/>
                <a:gd name="T3" fmla="*/ 336 h 39421"/>
                <a:gd name="T4" fmla="*/ 696 w 43200"/>
                <a:gd name="T5" fmla="*/ 336 h 3942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2282" name="Arc 10">
              <a:extLst>
                <a:ext uri="{FF2B5EF4-FFF2-40B4-BE49-F238E27FC236}">
                  <a16:creationId xmlns:a16="http://schemas.microsoft.com/office/drawing/2014/main" id="{56DCF474-7F5E-E546-9C87-B2FAF171A8E3}"/>
                </a:ext>
              </a:extLst>
            </p:cNvPr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56 w 38664"/>
                <a:gd name="T1" fmla="*/ 501 h 32215"/>
                <a:gd name="T2" fmla="*/ 771 w 38664"/>
                <a:gd name="T3" fmla="*/ 130 h 32215"/>
                <a:gd name="T4" fmla="*/ 431 w 38664"/>
                <a:gd name="T5" fmla="*/ 336 h 32215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bg1"/>
            </a:solidFill>
            <a:ln w="28575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182283" name="Rectangle 11">
              <a:extLst>
                <a:ext uri="{FF2B5EF4-FFF2-40B4-BE49-F238E27FC236}">
                  <a16:creationId xmlns:a16="http://schemas.microsoft.com/office/drawing/2014/main" id="{AABAC4DD-8D85-1245-B955-405D98E765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1968"/>
              <a:ext cx="1728" cy="6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</p:grpSp>
      <p:sp>
        <p:nvSpPr>
          <p:cNvPr id="182284" name="Rectangle 12">
            <a:extLst>
              <a:ext uri="{FF2B5EF4-FFF2-40B4-BE49-F238E27FC236}">
                <a16:creationId xmlns:a16="http://schemas.microsoft.com/office/drawing/2014/main" id="{468BF64E-D022-084C-B487-A9855F51B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148" y="1683835"/>
            <a:ext cx="7877175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pPr marL="342900" indent="-342900">
              <a:spcBef>
                <a:spcPct val="20000"/>
              </a:spcBef>
              <a:buFontTx/>
              <a:buChar char="•"/>
              <a:tabLst>
                <a:tab pos="5661025" algn="l"/>
              </a:tabLs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With support for multicast at the network layer:</a:t>
            </a:r>
            <a:endParaRPr lang="zh-TW" altLang="en-US" sz="2400" dirty="0">
              <a:latin typeface="Arial" charset="0"/>
              <a:ea typeface="新細明體" charset="0"/>
              <a:cs typeface="新細明體" charset="0"/>
            </a:endParaRPr>
          </a:p>
        </p:txBody>
      </p:sp>
      <p:sp>
        <p:nvSpPr>
          <p:cNvPr id="182285" name="Line 13">
            <a:extLst>
              <a:ext uri="{FF2B5EF4-FFF2-40B4-BE49-F238E27FC236}">
                <a16:creationId xmlns:a16="http://schemas.microsoft.com/office/drawing/2014/main" id="{97CBA64F-7951-514B-AE8D-B79EA444BE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15613" y="4114800"/>
            <a:ext cx="2971800" cy="76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86" name="Line 14">
            <a:extLst>
              <a:ext uri="{FF2B5EF4-FFF2-40B4-BE49-F238E27FC236}">
                <a16:creationId xmlns:a16="http://schemas.microsoft.com/office/drawing/2014/main" id="{0CFC16A6-B3E9-1B42-B9EF-C2DA2ABAAC25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4013" y="2895600"/>
            <a:ext cx="533400" cy="1219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87" name="Line 15">
            <a:extLst>
              <a:ext uri="{FF2B5EF4-FFF2-40B4-BE49-F238E27FC236}">
                <a16:creationId xmlns:a16="http://schemas.microsoft.com/office/drawing/2014/main" id="{53BAA898-0190-CA4B-AE73-FF1B7BF37F9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68013" y="3124200"/>
            <a:ext cx="1219200" cy="609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88" name="Line 16">
            <a:extLst>
              <a:ext uri="{FF2B5EF4-FFF2-40B4-BE49-F238E27FC236}">
                <a16:creationId xmlns:a16="http://schemas.microsoft.com/office/drawing/2014/main" id="{F30E0F5F-D1DA-3040-80DB-3F606C75EB4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87213" y="2971800"/>
            <a:ext cx="1066800" cy="762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89" name="Line 17">
            <a:extLst>
              <a:ext uri="{FF2B5EF4-FFF2-40B4-BE49-F238E27FC236}">
                <a16:creationId xmlns:a16="http://schemas.microsoft.com/office/drawing/2014/main" id="{FD86AD65-3D62-5E4E-BEE6-0212E296E2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15613" y="3657600"/>
            <a:ext cx="1371600" cy="533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90" name="Line 18">
            <a:extLst>
              <a:ext uri="{FF2B5EF4-FFF2-40B4-BE49-F238E27FC236}">
                <a16:creationId xmlns:a16="http://schemas.microsoft.com/office/drawing/2014/main" id="{EE166D24-E62E-BA45-B054-E6288FD89F9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44213" y="2971800"/>
            <a:ext cx="2133600" cy="152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91" name="Oval 19">
            <a:extLst>
              <a:ext uri="{FF2B5EF4-FFF2-40B4-BE49-F238E27FC236}">
                <a16:creationId xmlns:a16="http://schemas.microsoft.com/office/drawing/2014/main" id="{32E98741-0A6F-2C4D-80A9-388F92B86F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2413" y="34290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92" name="Oval 20">
            <a:extLst>
              <a:ext uri="{FF2B5EF4-FFF2-40B4-BE49-F238E27FC236}">
                <a16:creationId xmlns:a16="http://schemas.microsoft.com/office/drawing/2014/main" id="{3E34C88D-BEBD-2646-9AF1-AB080BAFD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0813" y="39624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93" name="Line 21">
            <a:extLst>
              <a:ext uri="{FF2B5EF4-FFF2-40B4-BE49-F238E27FC236}">
                <a16:creationId xmlns:a16="http://schemas.microsoft.com/office/drawing/2014/main" id="{5B0349C4-D983-104D-8E82-475D6700BEE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544013" y="2819400"/>
            <a:ext cx="1600200" cy="304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94" name="Line 22">
            <a:extLst>
              <a:ext uri="{FF2B5EF4-FFF2-40B4-BE49-F238E27FC236}">
                <a16:creationId xmlns:a16="http://schemas.microsoft.com/office/drawing/2014/main" id="{9C9D4A37-5E13-CB42-8417-6085D8885A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430213" y="2286000"/>
            <a:ext cx="1676400" cy="685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95" name="Line 23">
            <a:extLst>
              <a:ext uri="{FF2B5EF4-FFF2-40B4-BE49-F238E27FC236}">
                <a16:creationId xmlns:a16="http://schemas.microsoft.com/office/drawing/2014/main" id="{8DED53D5-73A3-5147-B199-D48239FD2B3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887413" y="3581400"/>
            <a:ext cx="1676400" cy="533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96" name="Line 24">
            <a:extLst>
              <a:ext uri="{FF2B5EF4-FFF2-40B4-BE49-F238E27FC236}">
                <a16:creationId xmlns:a16="http://schemas.microsoft.com/office/drawing/2014/main" id="{C9722849-E94C-7F48-B2FF-F42FFA7AA67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91813" y="4495800"/>
            <a:ext cx="609600" cy="914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97" name="Oval 25">
            <a:extLst>
              <a:ext uri="{FF2B5EF4-FFF2-40B4-BE49-F238E27FC236}">
                <a16:creationId xmlns:a16="http://schemas.microsoft.com/office/drawing/2014/main" id="{7B274999-3009-204F-AF48-BB1DFE06F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5413" y="26670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98" name="Oval 26">
            <a:extLst>
              <a:ext uri="{FF2B5EF4-FFF2-40B4-BE49-F238E27FC236}">
                <a16:creationId xmlns:a16="http://schemas.microsoft.com/office/drawing/2014/main" id="{FA638D4C-DCC7-AB46-A865-7CCDD330F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2613" y="38100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299" name="Oval 27">
            <a:extLst>
              <a:ext uri="{FF2B5EF4-FFF2-40B4-BE49-F238E27FC236}">
                <a16:creationId xmlns:a16="http://schemas.microsoft.com/office/drawing/2014/main" id="{9AA75A89-C724-034B-B03B-3E85A73093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9413" y="2819400"/>
            <a:ext cx="533400" cy="5334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00" name="Rectangle 28">
            <a:extLst>
              <a:ext uri="{FF2B5EF4-FFF2-40B4-BE49-F238E27FC236}">
                <a16:creationId xmlns:a16="http://schemas.microsoft.com/office/drawing/2014/main" id="{62D14544-C432-034E-991D-6B10DC1E0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0613" y="2514600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01" name="Rectangle 29">
            <a:extLst>
              <a:ext uri="{FF2B5EF4-FFF2-40B4-BE49-F238E27FC236}">
                <a16:creationId xmlns:a16="http://schemas.microsoft.com/office/drawing/2014/main" id="{7F7DFBE2-84C6-EE46-9307-9BB809989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01813" y="2057400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02" name="Rectangle 30">
            <a:extLst>
              <a:ext uri="{FF2B5EF4-FFF2-40B4-BE49-F238E27FC236}">
                <a16:creationId xmlns:a16="http://schemas.microsoft.com/office/drawing/2014/main" id="{5420D026-7FE0-6041-8968-E41A5D3C6F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35213" y="3276600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03" name="Rectangle 31">
            <a:extLst>
              <a:ext uri="{FF2B5EF4-FFF2-40B4-BE49-F238E27FC236}">
                <a16:creationId xmlns:a16="http://schemas.microsoft.com/office/drawing/2014/main" id="{27D25027-8E63-934D-8626-C8A4AB3CF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9013" y="5410200"/>
            <a:ext cx="533400" cy="533400"/>
          </a:xfrm>
          <a:prstGeom prst="rect">
            <a:avLst/>
          </a:prstGeom>
          <a:solidFill>
            <a:srgbClr val="FF6699"/>
          </a:solidFill>
          <a:ln w="12700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07" name="Line 35">
            <a:extLst>
              <a:ext uri="{FF2B5EF4-FFF2-40B4-BE49-F238E27FC236}">
                <a16:creationId xmlns:a16="http://schemas.microsoft.com/office/drawing/2014/main" id="{A662FF83-63D9-9945-8945-44F8C4FE96B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44013" y="2743200"/>
            <a:ext cx="1600200" cy="304800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08" name="Line 36">
            <a:extLst>
              <a:ext uri="{FF2B5EF4-FFF2-40B4-BE49-F238E27FC236}">
                <a16:creationId xmlns:a16="http://schemas.microsoft.com/office/drawing/2014/main" id="{C04894DD-9020-4943-B4B1-43B7BE3DC0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15639" y="2895601"/>
            <a:ext cx="2238375" cy="161925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09" name="Line 37">
            <a:extLst>
              <a:ext uri="{FF2B5EF4-FFF2-40B4-BE49-F238E27FC236}">
                <a16:creationId xmlns:a16="http://schemas.microsoft.com/office/drawing/2014/main" id="{2B633E7E-29EF-0741-948A-6842D5B976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354013" y="2286001"/>
            <a:ext cx="1447800" cy="619125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10" name="Line 38">
            <a:extLst>
              <a:ext uri="{FF2B5EF4-FFF2-40B4-BE49-F238E27FC236}">
                <a16:creationId xmlns:a16="http://schemas.microsoft.com/office/drawing/2014/main" id="{C6AD8F15-5E04-6142-AE9A-AE2773FEC8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44213" y="3048000"/>
            <a:ext cx="1219200" cy="685800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12" name="Line 40">
            <a:extLst>
              <a:ext uri="{FF2B5EF4-FFF2-40B4-BE49-F238E27FC236}">
                <a16:creationId xmlns:a16="http://schemas.microsoft.com/office/drawing/2014/main" id="{538B5624-FB56-7B4B-A25D-1110F5BEFE36}"/>
              </a:ext>
            </a:extLst>
          </p:cNvPr>
          <p:cNvSpPr>
            <a:spLocks noChangeShapeType="1"/>
          </p:cNvSpPr>
          <p:nvPr/>
        </p:nvSpPr>
        <p:spPr bwMode="auto">
          <a:xfrm>
            <a:off x="6915613" y="4276726"/>
            <a:ext cx="762000" cy="1057275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13" name="Line 41">
            <a:extLst>
              <a:ext uri="{FF2B5EF4-FFF2-40B4-BE49-F238E27FC236}">
                <a16:creationId xmlns:a16="http://schemas.microsoft.com/office/drawing/2014/main" id="{948FD36B-FA2A-BD45-8014-8D865331FCDB}"/>
              </a:ext>
            </a:extLst>
          </p:cNvPr>
          <p:cNvSpPr>
            <a:spLocks noChangeShapeType="1"/>
          </p:cNvSpPr>
          <p:nvPr/>
        </p:nvSpPr>
        <p:spPr bwMode="auto">
          <a:xfrm>
            <a:off x="9430213" y="2905126"/>
            <a:ext cx="533400" cy="1133475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14" name="Line 42">
            <a:extLst>
              <a:ext uri="{FF2B5EF4-FFF2-40B4-BE49-F238E27FC236}">
                <a16:creationId xmlns:a16="http://schemas.microsoft.com/office/drawing/2014/main" id="{690D00C8-AB30-F74C-BDC2-10A4E74252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15613" y="3733800"/>
            <a:ext cx="1447800" cy="533400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15" name="Line 43">
            <a:extLst>
              <a:ext uri="{FF2B5EF4-FFF2-40B4-BE49-F238E27FC236}">
                <a16:creationId xmlns:a16="http://schemas.microsoft.com/office/drawing/2014/main" id="{6228920A-E140-0844-8096-2DF7E604BD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963613" y="3505201"/>
            <a:ext cx="1295400" cy="542925"/>
          </a:xfrm>
          <a:prstGeom prst="line">
            <a:avLst/>
          </a:prstGeom>
          <a:noFill/>
          <a:ln w="57150">
            <a:solidFill>
              <a:schemeClr val="accent6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182317" name="Text Box 45">
            <a:extLst>
              <a:ext uri="{FF2B5EF4-FFF2-40B4-BE49-F238E27FC236}">
                <a16:creationId xmlns:a16="http://schemas.microsoft.com/office/drawing/2014/main" id="{34B6D3B4-D59D-9641-96AF-ECBC630A1C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870" y="4080992"/>
            <a:ext cx="5289395" cy="2564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91433" tIns="45717" rIns="91433" bIns="45717">
            <a:spAutoFit/>
          </a:bodyPr>
          <a:lstStyle/>
          <a:p>
            <a:pPr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  <a:latin typeface="Arial" charset="0"/>
                <a:ea typeface="ＭＳ Ｐゴシック" charset="0"/>
              </a:rPr>
              <a:t>Requires a set of mechanisms:</a:t>
            </a:r>
            <a:endParaRPr lang="en-US" sz="2400" b="1" dirty="0">
              <a:solidFill>
                <a:srgbClr val="000000"/>
              </a:solidFill>
              <a:latin typeface="Arial" charset="0"/>
              <a:ea typeface="ＭＳ Ｐゴシック" charset="0"/>
            </a:endParaRPr>
          </a:p>
          <a:p>
            <a:pPr marL="457200" indent="-457200">
              <a:spcBef>
                <a:spcPct val="50000"/>
              </a:spcBef>
              <a:spcAft>
                <a:spcPts val="1000"/>
              </a:spcAft>
              <a:buFont typeface="+mj-lt"/>
              <a:buAutoNum type="arabicPeriod"/>
              <a:defRPr/>
            </a:pPr>
            <a: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Routers can forward the same packet on multiple interfaces (requires different routing table) </a:t>
            </a:r>
          </a:p>
          <a:p>
            <a:pPr marL="457200" indent="-457200">
              <a:spcBef>
                <a:spcPct val="50000"/>
              </a:spcBef>
              <a:spcAft>
                <a:spcPts val="1000"/>
              </a:spcAft>
              <a:buFont typeface="+mj-lt"/>
              <a:buAutoNum type="arabicPeriod"/>
              <a:defRPr/>
            </a:pPr>
            <a:r>
              <a:rPr lang="en-US" sz="2000" dirty="0">
                <a:solidFill>
                  <a:srgbClr val="000000"/>
                </a:solidFill>
                <a:latin typeface="Arial" charset="0"/>
                <a:ea typeface="ＭＳ Ｐゴシック" charset="0"/>
              </a:rPr>
              <a:t>Multicast routing algorithm builds a distribution tree dynamically</a:t>
            </a:r>
            <a:endParaRPr lang="en-US" sz="2000" i="1" dirty="0">
              <a:solidFill>
                <a:srgbClr val="000000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BA90E9D-3005-0C47-B9FF-5A8339D463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  <p:grpSp>
        <p:nvGrpSpPr>
          <p:cNvPr id="42" name="Group 50">
            <a:extLst>
              <a:ext uri="{FF2B5EF4-FFF2-40B4-BE49-F238E27FC236}">
                <a16:creationId xmlns:a16="http://schemas.microsoft.com/office/drawing/2014/main" id="{4D71DB5D-6FA0-4B4E-8331-E71A1B71789D}"/>
              </a:ext>
            </a:extLst>
          </p:cNvPr>
          <p:cNvGrpSpPr>
            <a:grpSpLocks/>
          </p:cNvGrpSpPr>
          <p:nvPr/>
        </p:nvGrpSpPr>
        <p:grpSpPr bwMode="auto">
          <a:xfrm>
            <a:off x="2186441" y="2494864"/>
            <a:ext cx="5948363" cy="1301750"/>
            <a:chOff x="-1107" y="1536"/>
            <a:chExt cx="3747" cy="820"/>
          </a:xfrm>
        </p:grpSpPr>
        <p:sp>
          <p:nvSpPr>
            <p:cNvPr id="43" name="Oval 45">
              <a:extLst>
                <a:ext uri="{FF2B5EF4-FFF2-40B4-BE49-F238E27FC236}">
                  <a16:creationId xmlns:a16="http://schemas.microsoft.com/office/drawing/2014/main" id="{6DA43C0D-2211-C344-88D9-6663F8186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1536"/>
              <a:ext cx="192" cy="576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44" name="Line 46">
              <a:extLst>
                <a:ext uri="{FF2B5EF4-FFF2-40B4-BE49-F238E27FC236}">
                  <a16:creationId xmlns:a16="http://schemas.microsoft.com/office/drawing/2014/main" id="{55C92519-1BE0-BE48-A4B6-C7BACAE3FB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1" y="2064"/>
              <a:ext cx="855" cy="7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45" name="Oval 47">
              <a:extLst>
                <a:ext uri="{FF2B5EF4-FFF2-40B4-BE49-F238E27FC236}">
                  <a16:creationId xmlns:a16="http://schemas.microsoft.com/office/drawing/2014/main" id="{92495804-4250-6F45-AA12-7C7118A482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728"/>
              <a:ext cx="192" cy="336"/>
            </a:xfrm>
            <a:prstGeom prst="ellips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46" name="Line 48">
              <a:extLst>
                <a:ext uri="{FF2B5EF4-FFF2-40B4-BE49-F238E27FC236}">
                  <a16:creationId xmlns:a16="http://schemas.microsoft.com/office/drawing/2014/main" id="{423EAC78-D09C-7847-844C-0EB44D30FE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" y="2016"/>
              <a:ext cx="2009" cy="25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>
                <a:defRPr/>
              </a:pPr>
              <a:endParaRPr lang="en-US">
                <a:latin typeface="Courier New" charset="0"/>
                <a:ea typeface="ＭＳ Ｐゴシック" charset="0"/>
              </a:endParaRPr>
            </a:p>
          </p:txBody>
        </p:sp>
        <p:sp>
          <p:nvSpPr>
            <p:cNvPr id="47" name="Text Box 49">
              <a:extLst>
                <a:ext uri="{FF2B5EF4-FFF2-40B4-BE49-F238E27FC236}">
                  <a16:creationId xmlns:a16="http://schemas.microsoft.com/office/drawing/2014/main" id="{24AB5ECA-CEEA-D44E-BF91-A9A5F7E5B1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107" y="1774"/>
              <a:ext cx="1541" cy="582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lIns="91433" tIns="45717" rIns="91433" bIns="45717">
              <a:spAutoFit/>
            </a:bodyPr>
            <a:lstStyle/>
            <a:p>
              <a:pPr>
                <a:spcBef>
                  <a:spcPct val="50000"/>
                </a:spcBef>
                <a:spcAft>
                  <a:spcPts val="1000"/>
                </a:spcAft>
                <a:defRPr/>
              </a:pPr>
              <a:r>
                <a:rPr lang="en-US" dirty="0">
                  <a:solidFill>
                    <a:srgbClr val="000000"/>
                  </a:solidFill>
                  <a:latin typeface="Arial" charset="0"/>
                  <a:ea typeface="ＭＳ Ｐゴシック" charset="0"/>
                </a:rPr>
                <a:t>On each link, the same data is transmitted onc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1834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8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8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8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8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307" grpId="0" animBg="1"/>
      <p:bldP spid="182308" grpId="0" animBg="1"/>
      <p:bldP spid="182309" grpId="0" animBg="1"/>
      <p:bldP spid="182310" grpId="0" animBg="1"/>
      <p:bldP spid="182312" grpId="0" animBg="1"/>
      <p:bldP spid="182313" grpId="0" animBg="1"/>
      <p:bldP spid="182314" grpId="0" animBg="1"/>
      <p:bldP spid="1823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>
            <a:extLst>
              <a:ext uri="{FF2B5EF4-FFF2-40B4-BE49-F238E27FC236}">
                <a16:creationId xmlns:a16="http://schemas.microsoft.com/office/drawing/2014/main" id="{D719529C-4E06-1D49-852A-773BEF3F99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Semantics of IP Multicast</a:t>
            </a:r>
          </a:p>
        </p:txBody>
      </p:sp>
      <p:sp>
        <p:nvSpPr>
          <p:cNvPr id="166915" name="Rectangle 3">
            <a:extLst>
              <a:ext uri="{FF2B5EF4-FFF2-40B4-BE49-F238E27FC236}">
                <a16:creationId xmlns:a16="http://schemas.microsoft.com/office/drawing/2014/main" id="{6A5FB5CD-36F9-2C49-A505-8BDF245CFD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Multicast groups are identified by IP addresses </a:t>
            </a:r>
          </a:p>
          <a:p>
            <a:pPr lvl="1"/>
            <a:r>
              <a:rPr lang="en-US" altLang="en-US" dirty="0"/>
              <a:t>IPv4: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24.0.0.0/4 </a:t>
            </a:r>
            <a:r>
              <a:rPr lang="en-US" altLang="en-US" dirty="0"/>
              <a:t>(class D address)</a:t>
            </a:r>
          </a:p>
          <a:p>
            <a:pPr lvl="1"/>
            <a:r>
              <a:rPr lang="en-US" altLang="en-US" dirty="0"/>
              <a:t>IPv6: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F00::/8</a:t>
            </a: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 host (</a:t>
            </a:r>
            <a:r>
              <a:rPr lang="en-US" altLang="en-US" sz="2600" i="1" dirty="0"/>
              <a:t>more precisely:</a:t>
            </a:r>
            <a:r>
              <a:rPr lang="en-US" altLang="en-US" sz="3900" dirty="0"/>
              <a:t> </a:t>
            </a:r>
            <a:r>
              <a:rPr lang="en-US" altLang="en-US" dirty="0"/>
              <a:t>interface) joins and leave a multicast group dynamically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No access control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An IP datagram send to a multicast group is transmitted to all members of the group</a:t>
            </a:r>
          </a:p>
          <a:p>
            <a:pPr lvl="2">
              <a:lnSpc>
                <a:spcPct val="90000"/>
              </a:lnSpc>
            </a:pPr>
            <a:r>
              <a:rPr lang="en-US" altLang="en-US" dirty="0"/>
              <a:t>Sender does not need to be a member of the group</a:t>
            </a:r>
          </a:p>
          <a:p>
            <a:r>
              <a:rPr lang="en-US" altLang="en-US" dirty="0"/>
              <a:t>Special case: Sender-specific multicast (SSM)</a:t>
            </a:r>
          </a:p>
          <a:p>
            <a:pPr lvl="1"/>
            <a:r>
              <a:rPr lang="en-US" altLang="en-US" dirty="0"/>
              <a:t>Members request the receive packets only from specific source(s)</a:t>
            </a:r>
          </a:p>
          <a:p>
            <a:pPr lvl="4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Delivery service of IP multicast service is unreliable</a:t>
            </a:r>
          </a:p>
          <a:p>
            <a:pPr lvl="2"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C4EE002-1E24-784F-94FB-202E4AF864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4747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9" name="Rectangle 59">
            <a:extLst>
              <a:ext uri="{FF2B5EF4-FFF2-40B4-BE49-F238E27FC236}">
                <a16:creationId xmlns:a16="http://schemas.microsoft.com/office/drawing/2014/main" id="{548A509D-8D6A-0B43-8DD4-B2113E786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971" y="5783766"/>
            <a:ext cx="5486400" cy="5334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b="1">
                <a:latin typeface="Arial" charset="0"/>
                <a:ea typeface="ＭＳ Ｐゴシック" charset="0"/>
              </a:rPr>
              <a:t>Network Interface</a:t>
            </a:r>
          </a:p>
        </p:txBody>
      </p:sp>
      <p:grpSp>
        <p:nvGrpSpPr>
          <p:cNvPr id="31747" name="Group 72">
            <a:extLst>
              <a:ext uri="{FF2B5EF4-FFF2-40B4-BE49-F238E27FC236}">
                <a16:creationId xmlns:a16="http://schemas.microsoft.com/office/drawing/2014/main" id="{FF1BAADF-2E6D-674B-966C-93EA8AF42512}"/>
              </a:ext>
            </a:extLst>
          </p:cNvPr>
          <p:cNvGrpSpPr>
            <a:grpSpLocks/>
          </p:cNvGrpSpPr>
          <p:nvPr/>
        </p:nvGrpSpPr>
        <p:grpSpPr bwMode="auto">
          <a:xfrm>
            <a:off x="3008971" y="5155116"/>
            <a:ext cx="5486400" cy="533400"/>
            <a:chOff x="1104" y="2880"/>
            <a:chExt cx="3456" cy="336"/>
          </a:xfrm>
        </p:grpSpPr>
        <p:sp>
          <p:nvSpPr>
            <p:cNvPr id="163900" name="Rectangle 60">
              <a:extLst>
                <a:ext uri="{FF2B5EF4-FFF2-40B4-BE49-F238E27FC236}">
                  <a16:creationId xmlns:a16="http://schemas.microsoft.com/office/drawing/2014/main" id="{8AAD1D27-0AA1-3345-A524-7D56DE9A5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880"/>
              <a:ext cx="2256" cy="33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>
                  <a:latin typeface="Arial" charset="0"/>
                  <a:ea typeface="ＭＳ Ｐゴシック" charset="0"/>
                </a:rPr>
                <a:t>IP</a:t>
              </a:r>
            </a:p>
          </p:txBody>
        </p:sp>
        <p:sp>
          <p:nvSpPr>
            <p:cNvPr id="163901" name="Rectangle 61">
              <a:extLst>
                <a:ext uri="{FF2B5EF4-FFF2-40B4-BE49-F238E27FC236}">
                  <a16:creationId xmlns:a16="http://schemas.microsoft.com/office/drawing/2014/main" id="{BD837736-4518-1042-BC9C-50C05B6FCC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880"/>
              <a:ext cx="1056" cy="33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>
                  <a:latin typeface="Arial" charset="0"/>
                  <a:ea typeface="ＭＳ Ｐゴシック" charset="0"/>
                </a:rPr>
                <a:t>IP Multicast</a:t>
              </a:r>
            </a:p>
          </p:txBody>
        </p:sp>
      </p:grpSp>
      <p:grpSp>
        <p:nvGrpSpPr>
          <p:cNvPr id="31748" name="Group 71">
            <a:extLst>
              <a:ext uri="{FF2B5EF4-FFF2-40B4-BE49-F238E27FC236}">
                <a16:creationId xmlns:a16="http://schemas.microsoft.com/office/drawing/2014/main" id="{D98782AB-AA52-4641-BF67-146348D57B14}"/>
              </a:ext>
            </a:extLst>
          </p:cNvPr>
          <p:cNvGrpSpPr>
            <a:grpSpLocks/>
          </p:cNvGrpSpPr>
          <p:nvPr/>
        </p:nvGrpSpPr>
        <p:grpSpPr bwMode="auto">
          <a:xfrm>
            <a:off x="3008971" y="4526466"/>
            <a:ext cx="5486400" cy="533400"/>
            <a:chOff x="1104" y="2448"/>
            <a:chExt cx="3456" cy="336"/>
          </a:xfrm>
        </p:grpSpPr>
        <p:sp>
          <p:nvSpPr>
            <p:cNvPr id="163903" name="Rectangle 63">
              <a:extLst>
                <a:ext uri="{FF2B5EF4-FFF2-40B4-BE49-F238E27FC236}">
                  <a16:creationId xmlns:a16="http://schemas.microsoft.com/office/drawing/2014/main" id="{89A7DD12-CE65-434B-BAA7-28D031AE11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448"/>
              <a:ext cx="2256" cy="33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>
                  <a:latin typeface="Arial" charset="0"/>
                  <a:ea typeface="ＭＳ Ｐゴシック" charset="0"/>
                </a:rPr>
                <a:t>UDP</a:t>
              </a:r>
            </a:p>
          </p:txBody>
        </p:sp>
        <p:sp>
          <p:nvSpPr>
            <p:cNvPr id="163904" name="Rectangle 64">
              <a:extLst>
                <a:ext uri="{FF2B5EF4-FFF2-40B4-BE49-F238E27FC236}">
                  <a16:creationId xmlns:a16="http://schemas.microsoft.com/office/drawing/2014/main" id="{9274827B-F2F9-0049-8224-68FC3512C1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448"/>
              <a:ext cx="1056" cy="33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>
                  <a:latin typeface="Arial" charset="0"/>
                  <a:ea typeface="ＭＳ Ｐゴシック" charset="0"/>
                </a:rPr>
                <a:t>TCP</a:t>
              </a:r>
            </a:p>
          </p:txBody>
        </p:sp>
      </p:grpSp>
      <p:grpSp>
        <p:nvGrpSpPr>
          <p:cNvPr id="31749" name="Group 73">
            <a:extLst>
              <a:ext uri="{FF2B5EF4-FFF2-40B4-BE49-F238E27FC236}">
                <a16:creationId xmlns:a16="http://schemas.microsoft.com/office/drawing/2014/main" id="{6B803FA1-6BB6-5E4B-A960-BF0B9FFCF70E}"/>
              </a:ext>
            </a:extLst>
          </p:cNvPr>
          <p:cNvGrpSpPr>
            <a:grpSpLocks/>
          </p:cNvGrpSpPr>
          <p:nvPr/>
        </p:nvGrpSpPr>
        <p:grpSpPr bwMode="auto">
          <a:xfrm>
            <a:off x="3008971" y="3516816"/>
            <a:ext cx="5486400" cy="914400"/>
            <a:chOff x="1104" y="1824"/>
            <a:chExt cx="3456" cy="576"/>
          </a:xfrm>
        </p:grpSpPr>
        <p:sp>
          <p:nvSpPr>
            <p:cNvPr id="163902" name="Rectangle 62">
              <a:extLst>
                <a:ext uri="{FF2B5EF4-FFF2-40B4-BE49-F238E27FC236}">
                  <a16:creationId xmlns:a16="http://schemas.microsoft.com/office/drawing/2014/main" id="{82202607-17DD-7E48-B6A1-9963CB2EC8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1824"/>
              <a:ext cx="3456" cy="576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>
                  <a:latin typeface="Arial" charset="0"/>
                  <a:ea typeface="ＭＳ Ｐゴシック" charset="0"/>
                </a:rPr>
                <a:t>Socket Layer</a:t>
              </a:r>
              <a:br>
                <a:rPr lang="en-US" b="1">
                  <a:latin typeface="Arial" charset="0"/>
                  <a:ea typeface="ＭＳ Ｐゴシック" charset="0"/>
                </a:rPr>
              </a:br>
              <a:br>
                <a:rPr lang="en-US" b="1">
                  <a:latin typeface="Arial" charset="0"/>
                  <a:ea typeface="ＭＳ Ｐゴシック" charset="0"/>
                </a:rPr>
              </a:br>
              <a:endParaRPr lang="en-US" b="1">
                <a:latin typeface="Arial" charset="0"/>
                <a:ea typeface="ＭＳ Ｐゴシック" charset="0"/>
              </a:endParaRPr>
            </a:p>
          </p:txBody>
        </p:sp>
        <p:sp>
          <p:nvSpPr>
            <p:cNvPr id="163905" name="Rectangle 65">
              <a:extLst>
                <a:ext uri="{FF2B5EF4-FFF2-40B4-BE49-F238E27FC236}">
                  <a16:creationId xmlns:a16="http://schemas.microsoft.com/office/drawing/2014/main" id="{FBC39C03-CF29-A046-91F3-A6D999166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112"/>
              <a:ext cx="1056" cy="288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sz="1400" b="1" dirty="0">
                  <a:latin typeface="Arial" charset="0"/>
                  <a:ea typeface="ＭＳ Ｐゴシック" charset="0"/>
                </a:rPr>
                <a:t>Stream Sockets</a:t>
              </a:r>
            </a:p>
          </p:txBody>
        </p:sp>
        <p:sp>
          <p:nvSpPr>
            <p:cNvPr id="163906" name="Rectangle 66">
              <a:extLst>
                <a:ext uri="{FF2B5EF4-FFF2-40B4-BE49-F238E27FC236}">
                  <a16:creationId xmlns:a16="http://schemas.microsoft.com/office/drawing/2014/main" id="{5E04558E-9804-7946-9381-AD5ED2EFC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112"/>
              <a:ext cx="1056" cy="288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sz="1400" b="1">
                  <a:latin typeface="Arial" charset="0"/>
                  <a:ea typeface="ＭＳ Ｐゴシック" charset="0"/>
                </a:rPr>
                <a:t>Datagram Sockets</a:t>
              </a:r>
            </a:p>
          </p:txBody>
        </p:sp>
        <p:sp>
          <p:nvSpPr>
            <p:cNvPr id="163907" name="Rectangle 67">
              <a:extLst>
                <a:ext uri="{FF2B5EF4-FFF2-40B4-BE49-F238E27FC236}">
                  <a16:creationId xmlns:a16="http://schemas.microsoft.com/office/drawing/2014/main" id="{4E9AA4F8-CF37-1A47-8AE8-DF2293036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112"/>
              <a:ext cx="1056" cy="288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sz="1400" b="1">
                  <a:latin typeface="Arial" charset="0"/>
                  <a:ea typeface="ＭＳ Ｐゴシック" charset="0"/>
                </a:rPr>
                <a:t>Multicast Sockets</a:t>
              </a:r>
            </a:p>
          </p:txBody>
        </p:sp>
      </p:grpSp>
      <p:sp>
        <p:nvSpPr>
          <p:cNvPr id="163908" name="Rectangle 68">
            <a:extLst>
              <a:ext uri="{FF2B5EF4-FFF2-40B4-BE49-F238E27FC236}">
                <a16:creationId xmlns:a16="http://schemas.microsoft.com/office/drawing/2014/main" id="{941BFB7B-C7C5-0243-8487-840A00F9E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971" y="2888166"/>
            <a:ext cx="5486400" cy="5334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b="1">
                <a:latin typeface="Arial" charset="0"/>
                <a:ea typeface="ＭＳ Ｐゴシック" charset="0"/>
              </a:rPr>
              <a:t>User Layer</a:t>
            </a:r>
          </a:p>
        </p:txBody>
      </p:sp>
      <p:sp>
        <p:nvSpPr>
          <p:cNvPr id="163842" name="Rectangle 2">
            <a:extLst>
              <a:ext uri="{FF2B5EF4-FFF2-40B4-BE49-F238E27FC236}">
                <a16:creationId xmlns:a16="http://schemas.microsoft.com/office/drawing/2014/main" id="{1B8A8937-E120-E646-A5D2-F63F37B028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he IP Protocol Stack</a:t>
            </a:r>
          </a:p>
        </p:txBody>
      </p:sp>
      <p:sp>
        <p:nvSpPr>
          <p:cNvPr id="163843" name="Rectangle 3">
            <a:extLst>
              <a:ext uri="{FF2B5EF4-FFF2-40B4-BE49-F238E27FC236}">
                <a16:creationId xmlns:a16="http://schemas.microsoft.com/office/drawing/2014/main" id="{F509472A-D99A-8F40-B298-341C9CBA88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n-cs"/>
              </a:rPr>
              <a:t>IP Multicasting only supports UDP as higher layer </a:t>
            </a:r>
          </a:p>
          <a:p>
            <a:pPr>
              <a:defRPr/>
            </a:pPr>
            <a:r>
              <a:rPr lang="en-US">
                <a:cs typeface="+mn-cs"/>
              </a:rPr>
              <a:t>There is no multicast TCP !</a:t>
            </a:r>
          </a:p>
        </p:txBody>
      </p:sp>
      <p:sp>
        <p:nvSpPr>
          <p:cNvPr id="163898" name="Line 58">
            <a:extLst>
              <a:ext uri="{FF2B5EF4-FFF2-40B4-BE49-F238E27FC236}">
                <a16:creationId xmlns:a16="http://schemas.microsoft.com/office/drawing/2014/main" id="{BF421E2A-909E-BB45-908D-396AE34F7DAB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6171" y="3116766"/>
            <a:ext cx="0" cy="30480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>
              <a:defRPr/>
            </a:pPr>
            <a:endParaRPr lang="en-US">
              <a:latin typeface="Courier New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E30A674-3F97-FC4D-BA98-7B41EEE070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15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>
            <a:extLst>
              <a:ext uri="{FF2B5EF4-FFF2-40B4-BE49-F238E27FC236}">
                <a16:creationId xmlns:a16="http://schemas.microsoft.com/office/drawing/2014/main" id="{70ACDF31-A2E3-2342-89C5-38F429F527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IP Multicasting</a:t>
            </a:r>
          </a:p>
        </p:txBody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E9EF878B-DF1E-4F45-B6C1-33F6894FC5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8116" y="1895708"/>
            <a:ext cx="10040169" cy="4237462"/>
          </a:xfrm>
        </p:spPr>
        <p:txBody>
          <a:bodyPr>
            <a:normAutofit/>
          </a:bodyPr>
          <a:lstStyle/>
          <a:p>
            <a:pPr>
              <a:tabLst>
                <a:tab pos="2743200" algn="l"/>
                <a:tab pos="5661025" algn="l"/>
              </a:tabLst>
              <a:defRPr/>
            </a:pPr>
            <a:r>
              <a:rPr lang="en-US" dirty="0">
                <a:cs typeface="+mn-cs"/>
              </a:rPr>
              <a:t>There are three essential components of the IP Multicast service:</a:t>
            </a:r>
            <a:endParaRPr lang="en-US" sz="3500" dirty="0">
              <a:solidFill>
                <a:srgbClr val="C00000"/>
              </a:solidFill>
            </a:endParaRPr>
          </a:p>
          <a:p>
            <a:pPr marL="914400" lvl="1" indent="-457200">
              <a:buFont typeface="+mj-lt"/>
              <a:buAutoNum type="arabicPeriod"/>
              <a:tabLst>
                <a:tab pos="2743200" algn="l"/>
                <a:tab pos="5661025" algn="l"/>
              </a:tabLst>
              <a:defRPr/>
            </a:pPr>
            <a:r>
              <a:rPr lang="en-US" sz="3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Multicast addressing</a:t>
            </a:r>
          </a:p>
          <a:p>
            <a:pPr marL="914400" lvl="1" indent="-457200">
              <a:buFont typeface="+mj-lt"/>
              <a:buAutoNum type="arabicPeriod"/>
              <a:tabLst>
                <a:tab pos="2743200" algn="l"/>
                <a:tab pos="5661025" algn="l"/>
              </a:tabLst>
              <a:defRPr/>
            </a:pPr>
            <a:r>
              <a:rPr lang="en-US" sz="3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Group management </a:t>
            </a:r>
          </a:p>
          <a:p>
            <a:pPr marL="914400" lvl="1" indent="-457200">
              <a:buFont typeface="+mj-lt"/>
              <a:buAutoNum type="arabicPeriod"/>
              <a:tabLst>
                <a:tab pos="2743200" algn="l"/>
                <a:tab pos="5661025" algn="l"/>
              </a:tabLst>
              <a:defRPr/>
            </a:pPr>
            <a:r>
              <a:rPr lang="en-US" sz="3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Multicast routing</a:t>
            </a:r>
          </a:p>
          <a:p>
            <a:pPr marL="914400" lvl="1" indent="-457200">
              <a:buFont typeface="+mj-lt"/>
              <a:buAutoNum type="arabicPeriod"/>
              <a:tabLst>
                <a:tab pos="2743200" algn="l"/>
                <a:tab pos="5661025" algn="l"/>
              </a:tabLst>
              <a:defRPr/>
            </a:pPr>
            <a:endParaRPr lang="en-US" dirty="0">
              <a:latin typeface="Arial" charset="0"/>
              <a:ea typeface="ＭＳ Ｐゴシック" charset="0"/>
            </a:endParaRPr>
          </a:p>
          <a:p>
            <a:pPr marL="914400" lvl="1" indent="-457200">
              <a:buFont typeface="+mj-lt"/>
              <a:buAutoNum type="arabicPeriod"/>
              <a:tabLst>
                <a:tab pos="2743200" algn="l"/>
                <a:tab pos="5661025" algn="l"/>
              </a:tabLst>
              <a:defRPr/>
            </a:pPr>
            <a:endParaRPr lang="en-US" dirty="0">
              <a:latin typeface="Arial" charset="0"/>
              <a:ea typeface="ＭＳ Ｐゴシック" charset="0"/>
            </a:endParaRPr>
          </a:p>
          <a:p>
            <a:pPr>
              <a:tabLst>
                <a:tab pos="2743200" algn="l"/>
                <a:tab pos="5661025" algn="l"/>
              </a:tabLs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We already discussed IPv4 and IPv6 multicast addresses</a:t>
            </a:r>
          </a:p>
          <a:p>
            <a:pPr>
              <a:tabLst>
                <a:tab pos="2743200" algn="l"/>
                <a:tab pos="5661025" algn="l"/>
              </a:tabLst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For group management, we only discuss IGMP (for IPv4)</a:t>
            </a:r>
            <a:endParaRPr lang="en-US" sz="2400" dirty="0">
              <a:latin typeface="Times New Roman" charset="0"/>
              <a:ea typeface="ＭＳ Ｐゴシック" charset="0"/>
            </a:endParaRPr>
          </a:p>
          <a:p>
            <a:pPr>
              <a:tabLst>
                <a:tab pos="2743200" algn="l"/>
                <a:tab pos="5661025" algn="l"/>
              </a:tabLst>
              <a:defRPr/>
            </a:pPr>
            <a:endParaRPr lang="en-US" dirty="0">
              <a:cs typeface="+mn-cs"/>
            </a:endParaRPr>
          </a:p>
        </p:txBody>
      </p:sp>
      <p:sp>
        <p:nvSpPr>
          <p:cNvPr id="164868" name="Text Box 4">
            <a:extLst>
              <a:ext uri="{FF2B5EF4-FFF2-40B4-BE49-F238E27FC236}">
                <a16:creationId xmlns:a16="http://schemas.microsoft.com/office/drawing/2014/main" id="{7668577E-3C0A-F446-BAFC-0DC9E4558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925" y="6010275"/>
            <a:ext cx="322510" cy="369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>
            <a:spAutoFit/>
          </a:bodyPr>
          <a:lstStyle/>
          <a:p>
            <a:pPr>
              <a:spcBef>
                <a:spcPts val="1000"/>
              </a:spcBef>
              <a:spcAft>
                <a:spcPts val="1000"/>
              </a:spcAft>
              <a:buFontTx/>
              <a:buChar char="•"/>
              <a:defRPr/>
            </a:pPr>
            <a:endParaRPr lang="en-US" i="1">
              <a:solidFill>
                <a:srgbClr val="000000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164870" name="Rectangle 6">
            <a:extLst>
              <a:ext uri="{FF2B5EF4-FFF2-40B4-BE49-F238E27FC236}">
                <a16:creationId xmlns:a16="http://schemas.microsoft.com/office/drawing/2014/main" id="{D0169306-A4CD-FF42-8065-1928143BC9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5562600"/>
            <a:ext cx="7848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/>
          <a:lstStyle/>
          <a:p>
            <a:pPr>
              <a:tabLst>
                <a:tab pos="2743200" algn="l"/>
                <a:tab pos="5661025" algn="l"/>
              </a:tabLst>
              <a:defRPr/>
            </a:pPr>
            <a:endParaRPr lang="en-US">
              <a:latin typeface="Arial" charset="0"/>
              <a:ea typeface="ＭＳ Ｐゴシック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729F596-FB50-F643-BA11-BB64E555F3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9842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0</TotalTime>
  <Words>787</Words>
  <Application>Microsoft Macintosh PowerPoint</Application>
  <PresentationFormat>Widescreen</PresentationFormat>
  <Paragraphs>160</Paragraphs>
  <Slides>18</Slides>
  <Notes>16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ＭＳ Ｐゴシック</vt:lpstr>
      <vt:lpstr>新細明體</vt:lpstr>
      <vt:lpstr>Arial</vt:lpstr>
      <vt:lpstr>Calibri</vt:lpstr>
      <vt:lpstr>Calibri Light</vt:lpstr>
      <vt:lpstr>Consolas</vt:lpstr>
      <vt:lpstr>Courier New</vt:lpstr>
      <vt:lpstr>Times New Roman</vt:lpstr>
      <vt:lpstr>Office Theme</vt:lpstr>
      <vt:lpstr>Visio</vt:lpstr>
      <vt:lpstr>IP Multicast Part 1: Group management</vt:lpstr>
      <vt:lpstr>Takeaways</vt:lpstr>
      <vt:lpstr>Delivery methods</vt:lpstr>
      <vt:lpstr>Multicast Groups</vt:lpstr>
      <vt:lpstr>Multicasting over a Packet Network</vt:lpstr>
      <vt:lpstr>Multicasting over a Packet Network</vt:lpstr>
      <vt:lpstr>Semantics of IP Multicast</vt:lpstr>
      <vt:lpstr>The IP Protocol Stack</vt:lpstr>
      <vt:lpstr>IP Multicasting</vt:lpstr>
      <vt:lpstr>Use of multicast addresses</vt:lpstr>
      <vt:lpstr>IGMP</vt:lpstr>
      <vt:lpstr>IGMP Protocol</vt:lpstr>
      <vt:lpstr>IGMP Packet Format</vt:lpstr>
      <vt:lpstr>IGMP Protocol</vt:lpstr>
      <vt:lpstr>IGMP Protocol</vt:lpstr>
      <vt:lpstr>IGMP Leave Message (in IGMP version 2)</vt:lpstr>
      <vt:lpstr>IGMPv3</vt:lpstr>
      <vt:lpstr>Networks with multiple multicast routers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9</cp:revision>
  <dcterms:created xsi:type="dcterms:W3CDTF">2020-08-14T14:05:07Z</dcterms:created>
  <dcterms:modified xsi:type="dcterms:W3CDTF">2020-12-02T19:37:21Z</dcterms:modified>
</cp:coreProperties>
</file>